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FB26D1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295BA5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D30D6ED" w14:textId="77777777"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14:paraId="55B22A3F" w14:textId="77777777" w:rsidR="001F7751" w:rsidRDefault="00FB26D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1F7751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3C490E7"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3B96403B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X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</w:t>
      </w:r>
      <w:r w:rsidR="00EC7487">
        <w:rPr>
          <w:rFonts w:ascii="Consolas" w:hAnsi="Consolas" w:cs="Consolas"/>
          <w:sz w:val="24"/>
          <w:szCs w:val="24"/>
        </w:rPr>
        <w:t>X</w:t>
      </w: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075BD428" w:rsidR="001F7751" w:rsidRPr="00107B47" w:rsidRDefault="00EC7487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>
        <w:rPr>
          <w:rFonts w:ascii="Consolas" w:hAnsi="Consolas" w:cs="Consolas"/>
          <w:sz w:val="24"/>
          <w:szCs w:val="24"/>
          <w:lang w:val="ru-RU"/>
        </w:rPr>
        <w:t>Имя класса должно совпадать с именем файла</w:t>
      </w:r>
      <w:r w:rsidR="001F7751" w:rsidRPr="00107B47">
        <w:rPr>
          <w:rFonts w:ascii="Consolas" w:hAnsi="Consolas" w:cs="Consolas"/>
          <w:sz w:val="24"/>
          <w:szCs w:val="24"/>
          <w:lang w:val="ru-RU"/>
        </w:rPr>
        <w:t>________________</w:t>
      </w:r>
    </w:p>
    <w:p w14:paraId="782F5899" w14:textId="77777777" w:rsidR="001F7751" w:rsidRPr="00EC748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  <w:lang w:val="ru-RU"/>
        </w:rPr>
      </w:pPr>
    </w:p>
    <w:p w14:paraId="4B66D17A" w14:textId="0E2ADD1F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Y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</w:t>
      </w:r>
      <w:r w:rsidR="00EC7487">
        <w:rPr>
          <w:rFonts w:ascii="Consolas" w:hAnsi="Consolas" w:cs="Consolas"/>
          <w:sz w:val="24"/>
          <w:szCs w:val="24"/>
        </w:rPr>
        <w:t>Y</w:t>
      </w: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</w:t>
      </w:r>
    </w:p>
    <w:p w14:paraId="427F24BD" w14:textId="6CEFB7CE" w:rsidR="001F7751" w:rsidRPr="00107B47" w:rsidRDefault="000377C4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>
        <w:rPr>
          <w:rFonts w:ascii="Consolas" w:hAnsi="Consolas" w:cs="Consolas"/>
          <w:sz w:val="24"/>
          <w:szCs w:val="24"/>
          <w:lang w:val="ru-RU"/>
        </w:rPr>
        <w:t xml:space="preserve">У не </w:t>
      </w:r>
      <w:r>
        <w:rPr>
          <w:rFonts w:ascii="Consolas" w:hAnsi="Consolas" w:cs="Consolas"/>
          <w:sz w:val="24"/>
          <w:szCs w:val="24"/>
        </w:rPr>
        <w:t>public</w:t>
      </w:r>
      <w:r w:rsidRPr="000377C4">
        <w:rPr>
          <w:rFonts w:ascii="Consolas" w:hAnsi="Consolas" w:cs="Consolas"/>
          <w:sz w:val="24"/>
          <w:szCs w:val="24"/>
          <w:lang w:val="ru-RU"/>
        </w:rPr>
        <w:t xml:space="preserve"> </w:t>
      </w:r>
      <w:r>
        <w:rPr>
          <w:rFonts w:ascii="Consolas" w:hAnsi="Consolas" w:cs="Consolas"/>
          <w:sz w:val="24"/>
          <w:szCs w:val="24"/>
          <w:lang w:val="ru-RU"/>
        </w:rPr>
        <w:t>классов и</w:t>
      </w:r>
      <w:r w:rsidR="00EC7487">
        <w:rPr>
          <w:rFonts w:ascii="Consolas" w:hAnsi="Consolas" w:cs="Consolas"/>
          <w:sz w:val="24"/>
          <w:szCs w:val="24"/>
          <w:lang w:val="ru-RU"/>
        </w:rPr>
        <w:t xml:space="preserve">мя класса </w:t>
      </w:r>
      <w:r>
        <w:rPr>
          <w:rFonts w:ascii="Consolas" w:hAnsi="Consolas" w:cs="Consolas"/>
          <w:sz w:val="24"/>
          <w:szCs w:val="24"/>
          <w:lang w:val="ru-RU"/>
        </w:rPr>
        <w:t>может не</w:t>
      </w:r>
      <w:r w:rsidR="00EC7487">
        <w:rPr>
          <w:rFonts w:ascii="Consolas" w:hAnsi="Consolas" w:cs="Consolas"/>
          <w:sz w:val="24"/>
          <w:szCs w:val="24"/>
          <w:lang w:val="ru-RU"/>
        </w:rPr>
        <w:t xml:space="preserve"> совпадать с именем файла</w:t>
      </w:r>
      <w:r w:rsidR="00EC7487" w:rsidRPr="00107B47">
        <w:rPr>
          <w:noProof/>
          <w:sz w:val="24"/>
          <w:szCs w:val="24"/>
          <w:lang w:val="ru-RU"/>
        </w:rPr>
        <w:t xml:space="preserve"> </w:t>
      </w:r>
      <w:r w:rsidR="001F7751" w:rsidRPr="00107B47">
        <w:rPr>
          <w:noProof/>
          <w:sz w:val="24"/>
          <w:szCs w:val="24"/>
          <w:lang w:val="ru-RU"/>
        </w:rPr>
        <w:t>____________________</w:t>
      </w:r>
    </w:p>
    <w:p w14:paraId="22B14453" w14:textId="2E333F43" w:rsidR="001F7751" w:rsidRPr="00107B47" w:rsidRDefault="00EC7487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</w:t>
      </w:r>
      <w:r w:rsidR="001F7751" w:rsidRPr="00107B47">
        <w:rPr>
          <w:noProof/>
          <w:sz w:val="24"/>
          <w:szCs w:val="24"/>
          <w:lang w:val="ru-RU"/>
        </w:rPr>
        <w:t>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37B7000B" w:rsidR="001F7751" w:rsidRPr="001177E6" w:rsidRDefault="001177E6" w:rsidP="001177E6">
      <w:pPr>
        <w:widowControl/>
        <w:spacing w:line="240" w:lineRule="auto"/>
        <w:ind w:left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package </w:t>
      </w:r>
      <w:proofErr w:type="spellStart"/>
      <w:proofErr w:type="gramStart"/>
      <w:r w:rsidRPr="00107B47">
        <w:rPr>
          <w:sz w:val="24"/>
          <w:szCs w:val="24"/>
        </w:rPr>
        <w:t>by</w:t>
      </w:r>
      <w:r w:rsidRPr="001177E6">
        <w:rPr>
          <w:sz w:val="24"/>
          <w:szCs w:val="24"/>
        </w:rPr>
        <w:t>.</w:t>
      </w:r>
      <w:r w:rsidRPr="00107B47">
        <w:rPr>
          <w:sz w:val="24"/>
          <w:szCs w:val="24"/>
        </w:rPr>
        <w:t>epam</w:t>
      </w:r>
      <w:r w:rsidRPr="001177E6">
        <w:rPr>
          <w:sz w:val="24"/>
          <w:szCs w:val="24"/>
        </w:rPr>
        <w:t>.</w:t>
      </w:r>
      <w:r w:rsidRPr="00107B47">
        <w:rPr>
          <w:sz w:val="24"/>
          <w:szCs w:val="24"/>
        </w:rPr>
        <w:t>tr</w:t>
      </w:r>
      <w:r w:rsidRPr="001177E6">
        <w:rPr>
          <w:sz w:val="24"/>
          <w:szCs w:val="24"/>
        </w:rPr>
        <w:t>.</w:t>
      </w:r>
      <w:r w:rsidRPr="00107B47">
        <w:rPr>
          <w:sz w:val="24"/>
          <w:szCs w:val="24"/>
        </w:rPr>
        <w:t>check</w:t>
      </w:r>
      <w:proofErr w:type="spellEnd"/>
      <w:proofErr w:type="gramEnd"/>
    </w:p>
    <w:p w14:paraId="4C98C148" w14:textId="77777777" w:rsidR="001177E6" w:rsidRDefault="001177E6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b/>
          <w:bCs/>
          <w:sz w:val="24"/>
          <w:szCs w:val="24"/>
        </w:rPr>
      </w:pPr>
    </w:p>
    <w:p w14:paraId="6A31FFBB" w14:textId="3699FD5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107B47">
        <w:rPr>
          <w:rFonts w:ascii="Consolas" w:hAnsi="Consolas" w:cs="Consolas"/>
          <w:sz w:val="24"/>
          <w:szCs w:val="24"/>
        </w:rPr>
        <w:t>MyClass</w:t>
      </w:r>
      <w:proofErr w:type="spellEnd"/>
      <w:r w:rsidRPr="00107B47">
        <w:rPr>
          <w:rFonts w:ascii="Consolas" w:hAnsi="Consolas" w:cs="Consolas"/>
          <w:sz w:val="24"/>
          <w:szCs w:val="24"/>
        </w:rPr>
        <w:t>{</w:t>
      </w:r>
      <w:proofErr w:type="gramEnd"/>
    </w:p>
    <w:p w14:paraId="1B2C9CA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</w:p>
    <w:p w14:paraId="1C6684E5" w14:textId="5BAC89A7" w:rsidR="00EC7487" w:rsidRDefault="00EC7487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public static void </w:t>
      </w:r>
      <w:proofErr w:type="gramStart"/>
      <w:r>
        <w:rPr>
          <w:rFonts w:ascii="Consolas" w:hAnsi="Consolas" w:cs="Consolas"/>
          <w:sz w:val="24"/>
          <w:szCs w:val="24"/>
        </w:rPr>
        <w:t>main(</w:t>
      </w:r>
      <w:proofErr w:type="gramEnd"/>
      <w:r w:rsidR="001177E6">
        <w:rPr>
          <w:rFonts w:ascii="Consolas" w:hAnsi="Consolas" w:cs="Consolas"/>
          <w:sz w:val="24"/>
          <w:szCs w:val="24"/>
        </w:rPr>
        <w:t>String[]</w:t>
      </w:r>
      <w:proofErr w:type="spellStart"/>
      <w:r w:rsidR="001177E6">
        <w:rPr>
          <w:rFonts w:ascii="Consolas" w:hAnsi="Consolas" w:cs="Consolas"/>
          <w:sz w:val="24"/>
          <w:szCs w:val="24"/>
        </w:rPr>
        <w:t>args</w:t>
      </w:r>
      <w:proofErr w:type="spellEnd"/>
      <w:r>
        <w:rPr>
          <w:rFonts w:ascii="Consolas" w:hAnsi="Consolas" w:cs="Consolas"/>
          <w:sz w:val="24"/>
          <w:szCs w:val="24"/>
        </w:rPr>
        <w:t>){</w:t>
      </w:r>
    </w:p>
    <w:p w14:paraId="19816AFD" w14:textId="327061D9" w:rsidR="001F7751" w:rsidRPr="00EC7487" w:rsidRDefault="00EC7487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14:paraId="14F21C9E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7408F6C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72CAFAA6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6FFE990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EC7487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50D9ACFA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 </w:t>
      </w:r>
      <w:r w:rsidR="001177E6">
        <w:rPr>
          <w:rFonts w:ascii="Courier New" w:hAnsi="Courier New" w:cs="Courier New"/>
          <w:sz w:val="24"/>
          <w:szCs w:val="24"/>
        </w:rPr>
        <w:t xml:space="preserve">new </w:t>
      </w:r>
      <w:proofErr w:type="gramStart"/>
      <w:r w:rsidR="001177E6">
        <w:rPr>
          <w:rFonts w:ascii="Courier New" w:hAnsi="Courier New" w:cs="Courier New"/>
          <w:sz w:val="24"/>
          <w:szCs w:val="24"/>
        </w:rPr>
        <w:t>Scanner(</w:t>
      </w:r>
      <w:proofErr w:type="gramEnd"/>
      <w:r w:rsidR="001177E6">
        <w:rPr>
          <w:rFonts w:ascii="Courier New" w:hAnsi="Courier New" w:cs="Courier New"/>
          <w:sz w:val="24"/>
          <w:szCs w:val="24"/>
        </w:rPr>
        <w:t>)</w:t>
      </w:r>
      <w:r w:rsidRPr="00107B47">
        <w:rPr>
          <w:rFonts w:ascii="Courier New" w:hAnsi="Courier New" w:cs="Courier New"/>
          <w:sz w:val="24"/>
          <w:szCs w:val="24"/>
        </w:rPr>
        <w:t>;</w:t>
      </w:r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21AFD92D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722B5189" w14:textId="7BE72296" w:rsidR="001177E6" w:rsidRDefault="001177E6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</w:p>
    <w:p w14:paraId="491A6AFD" w14:textId="77777777" w:rsidR="001177E6" w:rsidRDefault="001177E6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if (x&lt;y) {</w:t>
      </w:r>
    </w:p>
    <w:p w14:paraId="6951C89A" w14:textId="77777777" w:rsidR="001177E6" w:rsidRDefault="001177E6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min = x} else if(x&gt;y) {</w:t>
      </w:r>
    </w:p>
    <w:p w14:paraId="774DFA07" w14:textId="77777777" w:rsidR="001177E6" w:rsidRDefault="001177E6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min = y} else {</w:t>
      </w:r>
    </w:p>
    <w:p w14:paraId="6D26D4B1" w14:textId="2DDF99DE" w:rsidR="001177E6" w:rsidRPr="00107B47" w:rsidRDefault="001177E6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System.out.println</w:t>
      </w:r>
      <w:proofErr w:type="spellEnd"/>
      <w:r>
        <w:rPr>
          <w:rFonts w:ascii="Courier New" w:hAnsi="Courier New" w:cs="Courier New"/>
          <w:sz w:val="24"/>
          <w:szCs w:val="24"/>
        </w:rPr>
        <w:t>(“Values are equal”)}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49D9AEBB" w14:textId="2668E898" w:rsidR="001F7751" w:rsidRPr="00107B47" w:rsidRDefault="001177E6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>
        <w:rPr>
          <w:rFonts w:ascii="Courier New" w:hAnsi="Courier New" w:cs="Courier New"/>
          <w:bCs/>
          <w:sz w:val="24"/>
          <w:szCs w:val="24"/>
        </w:rPr>
        <w:t>Comment</w:t>
      </w:r>
      <w:r w:rsidRPr="001177E6">
        <w:rPr>
          <w:rFonts w:ascii="Courier New" w:hAnsi="Courier New" w:cs="Courier New"/>
          <w:bCs/>
          <w:sz w:val="24"/>
          <w:szCs w:val="24"/>
          <w:lang w:val="ru-RU"/>
        </w:rPr>
        <w:t xml:space="preserve">: </w:t>
      </w:r>
      <w:r>
        <w:rPr>
          <w:rFonts w:ascii="Courier New" w:hAnsi="Courier New" w:cs="Courier New"/>
          <w:bCs/>
          <w:sz w:val="24"/>
          <w:szCs w:val="24"/>
          <w:lang w:val="ru-RU"/>
        </w:rPr>
        <w:t xml:space="preserve">не помню формат параметра передачи в сканнер, но что-то с </w:t>
      </w:r>
      <w:r>
        <w:rPr>
          <w:rFonts w:ascii="Courier New" w:hAnsi="Courier New" w:cs="Courier New"/>
          <w:bCs/>
          <w:sz w:val="24"/>
          <w:szCs w:val="24"/>
        </w:rPr>
        <w:t>System</w:t>
      </w:r>
      <w:r w:rsidR="001F7751"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="001F7751" w:rsidRPr="001177E6">
        <w:rPr>
          <w:rFonts w:ascii="Courier New" w:hAnsi="Courier New" w:cs="Courier New"/>
          <w:bCs/>
          <w:sz w:val="24"/>
          <w:szCs w:val="24"/>
          <w:lang w:val="ru-RU"/>
        </w:rPr>
        <w:t>____</w:t>
      </w:r>
      <w:r w:rsidR="001F7751"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72E8F171">
                <wp:simplePos x="0" y="0"/>
                <wp:positionH relativeFrom="column">
                  <wp:posOffset>167640</wp:posOffset>
                </wp:positionH>
                <wp:positionV relativeFrom="paragraph">
                  <wp:posOffset>16510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B7993B" id="Rectangle 232" o:spid="_x0000_s1026" style="position:absolute;margin-left:13.2pt;margin-top:13pt;width:431.35pt;height:246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" filled="f" strokecolor="black [3213]"/>
            </w:pict>
          </mc:Fallback>
        </mc:AlternateContent>
      </w:r>
    </w:p>
    <w:p w14:paraId="4DD8E06B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4265A8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9DDFD3" w14:textId="55FEA050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class Counter {</w:t>
      </w:r>
    </w:p>
    <w:p w14:paraId="703463F7" w14:textId="77777777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static void main(String[] args) {</w:t>
      </w:r>
    </w:p>
    <w:p w14:paraId="58FF5EBC" w14:textId="77777777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for(int i=1; i&lt;=10; i++) {</w:t>
      </w:r>
    </w:p>
    <w:p w14:paraId="24596A18" w14:textId="77777777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System.out.println(i);</w:t>
      </w:r>
    </w:p>
    <w:p w14:paraId="0B3D3DA1" w14:textId="7E47D23D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24590BCF" w14:textId="24EBF5B1" w:rsid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1E6C28AA" w14:textId="68520BDC" w:rsidR="001F7751" w:rsidRPr="003F33F2" w:rsidRDefault="003F33F2" w:rsidP="001177E6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3660D501" w14:textId="77777777" w:rsidR="001F7751" w:rsidRPr="003F33F2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3BD859A3" w14:textId="77777777" w:rsidR="001F7751" w:rsidRPr="003F33F2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75F3869F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1A807BBF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4E181D23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0E229DE3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10FBC98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3C2F6B9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97FF970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1D911C8D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300FF0C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845678C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9A226D2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CB832A3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017B63B9" w14:textId="77777777" w:rsidR="001F7751" w:rsidRPr="003F33F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75AD4EC6" w14:textId="77777777" w:rsidR="001F7751" w:rsidRPr="0019291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public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X</w:t>
      </w:r>
      <w:r w:rsidRPr="00192919">
        <w:rPr>
          <w:noProof/>
          <w:sz w:val="24"/>
          <w:szCs w:val="24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192919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org</w:t>
      </w:r>
      <w:r w:rsidRPr="00192919">
        <w:rPr>
          <w:noProof/>
          <w:sz w:val="24"/>
          <w:szCs w:val="24"/>
        </w:rPr>
        <w:t>.</w:t>
      </w:r>
      <w:r>
        <w:rPr>
          <w:noProof/>
          <w:sz w:val="24"/>
          <w:szCs w:val="24"/>
        </w:rPr>
        <w:t>company</w:t>
      </w:r>
      <w:r w:rsidRPr="00192919">
        <w:rPr>
          <w:noProof/>
          <w:sz w:val="24"/>
          <w:szCs w:val="24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668C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86FEF70" w14:textId="01D58371" w:rsidR="001F7751" w:rsidRDefault="00192919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Javac org.company.start.X.class</w:t>
      </w:r>
    </w:p>
    <w:p w14:paraId="77204836" w14:textId="4BB2A724" w:rsidR="00192919" w:rsidRPr="00192919" w:rsidRDefault="00192919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Java X</w:t>
      </w:r>
    </w:p>
    <w:p w14:paraId="694168C9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D5DE3B4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5F52D75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9DDBCC5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A9F8E30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61E78E3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A10982D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9AAA5A1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A0DC91" w14:textId="77777777" w:rsidR="001F7751" w:rsidRPr="00192919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6C867A50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>String</w:t>
      </w:r>
      <w:r w:rsidR="00192919">
        <w:rPr>
          <w:rFonts w:ascii="Consolas" w:hAnsi="Consolas" w:cs="Consolas"/>
          <w:szCs w:val="24"/>
        </w:rPr>
        <w:t>[]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56FF627A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="00192919" w:rsidRPr="00C253E1">
        <w:rPr>
          <w:rFonts w:ascii="Consolas" w:hAnsi="Consolas" w:cs="Consolas"/>
          <w:b/>
          <w:bCs/>
          <w:szCs w:val="24"/>
        </w:rPr>
        <w:t>double</w:t>
      </w:r>
      <w:r w:rsidR="00192919"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 xml:space="preserve">a, </w:t>
      </w:r>
      <w:r w:rsidR="00192919" w:rsidRPr="00C253E1">
        <w:rPr>
          <w:rFonts w:ascii="Consolas" w:hAnsi="Consolas" w:cs="Consolas"/>
          <w:b/>
          <w:bCs/>
          <w:szCs w:val="24"/>
        </w:rPr>
        <w:t>double</w:t>
      </w:r>
      <w:r w:rsidR="00192919"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 xml:space="preserve">b, </w:t>
      </w:r>
      <w:r w:rsidR="00192919" w:rsidRPr="00C253E1">
        <w:rPr>
          <w:rFonts w:ascii="Consolas" w:hAnsi="Consolas" w:cs="Consolas"/>
          <w:b/>
          <w:bCs/>
          <w:szCs w:val="24"/>
        </w:rPr>
        <w:t>double</w:t>
      </w:r>
      <w:r w:rsidR="00192919"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>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</w:t>
      </w:r>
      <w:proofErr w:type="gramStart"/>
      <w:r w:rsidRPr="0026352B">
        <w:rPr>
          <w:rFonts w:ascii="Consolas" w:hAnsi="Consolas" w:cs="Consolas"/>
          <w:szCs w:val="24"/>
        </w:rPr>
        <w:t>";</w:t>
      </w:r>
      <w:proofErr w:type="gramEnd"/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</w:t>
      </w:r>
      <w:proofErr w:type="gramStart"/>
      <w:r w:rsidRPr="0026352B">
        <w:rPr>
          <w:rFonts w:ascii="Consolas" w:hAnsi="Consolas" w:cs="Consolas"/>
          <w:szCs w:val="24"/>
        </w:rPr>
        <w:t>";</w:t>
      </w:r>
      <w:proofErr w:type="gramEnd"/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lastRenderedPageBreak/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1F7751">
        <w:rPr>
          <w:rFonts w:ascii="Consolas" w:hAnsi="Consolas" w:cs="Consolas"/>
          <w:szCs w:val="24"/>
        </w:rPr>
        <w:t>}</w:t>
      </w:r>
    </w:p>
    <w:p w14:paraId="4F2C29BB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C49C46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00523F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  <w:sectPr w:rsidR="001F7751" w:rsidRPr="001F7751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</w:rPr>
      </w:pPr>
    </w:p>
    <w:p w14:paraId="46AA4D8B" w14:textId="77777777" w:rsidR="001B2FEB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1F7751">
        <w:rPr>
          <w:color w:val="000000"/>
          <w:sz w:val="24"/>
          <w:szCs w:val="24"/>
        </w:rPr>
        <w:t xml:space="preserve">: </w:t>
      </w:r>
    </w:p>
    <w:p w14:paraId="1F0F6C9C" w14:textId="0E6DB4C0" w:rsidR="001B2FEB" w:rsidRPr="00147E45" w:rsidRDefault="001B2FEB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>
        <w:rPr>
          <w:color w:val="000000"/>
          <w:sz w:val="24"/>
          <w:szCs w:val="24"/>
        </w:rPr>
        <w:t>a</w:t>
      </w:r>
    </w:p>
    <w:p w14:paraId="21BBE8C4" w14:textId="5ED6E597" w:rsidR="001B2FEB" w:rsidRPr="00147E45" w:rsidRDefault="001B2FEB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>
        <w:rPr>
          <w:color w:val="000000"/>
          <w:sz w:val="24"/>
          <w:szCs w:val="24"/>
        </w:rPr>
        <w:t>c</w:t>
      </w:r>
    </w:p>
    <w:p w14:paraId="7532C910" w14:textId="77777777" w:rsidR="001B2FEB" w:rsidRPr="00147E45" w:rsidRDefault="001B2FEB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</w:p>
    <w:p w14:paraId="07BB4C04" w14:textId="3879E8B3" w:rsidR="001F7751" w:rsidRDefault="001F7751" w:rsidP="001B2FEB">
      <w:pPr>
        <w:widowControl/>
        <w:autoSpaceDE w:val="0"/>
        <w:autoSpaceDN w:val="0"/>
        <w:adjustRightInd w:val="0"/>
        <w:spacing w:line="240" w:lineRule="auto"/>
        <w:rPr>
          <w:noProof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Объяснение</w:t>
      </w:r>
      <w:r w:rsidRPr="00C75A05">
        <w:rPr>
          <w:color w:val="000000"/>
          <w:sz w:val="24"/>
          <w:szCs w:val="24"/>
          <w:lang w:val="ru-RU"/>
        </w:rPr>
        <w:t xml:space="preserve">: </w:t>
      </w:r>
      <w:r w:rsidR="001B2FEB">
        <w:rPr>
          <w:color w:val="000000"/>
          <w:sz w:val="24"/>
          <w:szCs w:val="24"/>
          <w:lang w:val="ru-RU"/>
        </w:rPr>
        <w:t>Одинаковые строки складываются в одну область памяти, соответсвенно ссылка на них будет одна</w:t>
      </w: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F1E685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C961445" w14:textId="77777777" w:rsidR="001F7751" w:rsidRPr="00147E45" w:rsidRDefault="001F7751" w:rsidP="001F7751">
      <w:pPr>
        <w:widowControl/>
        <w:spacing w:line="240" w:lineRule="auto"/>
        <w:ind w:left="360"/>
        <w:rPr>
          <w:noProof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14947129" w14:textId="77777777" w:rsidR="001F7751" w:rsidRPr="00147E45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47E45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500AF07F" w14:textId="300F0CE2" w:rsidR="001F7751" w:rsidRDefault="001B2FEB" w:rsidP="001F7751">
      <w:pPr>
        <w:widowControl/>
        <w:spacing w:line="240" w:lineRule="auto"/>
        <w:rPr>
          <w:noProof/>
          <w:sz w:val="24"/>
          <w:szCs w:val="24"/>
        </w:rPr>
      </w:pPr>
      <w:r w:rsidRPr="00147E45">
        <w:rPr>
          <w:noProof/>
          <w:sz w:val="24"/>
          <w:szCs w:val="24"/>
        </w:rPr>
        <w:tab/>
      </w:r>
      <w:r>
        <w:rPr>
          <w:noProof/>
          <w:sz w:val="24"/>
          <w:szCs w:val="24"/>
        </w:rPr>
        <w:t>@Test</w:t>
      </w:r>
    </w:p>
    <w:p w14:paraId="2835430F" w14:textId="03796836" w:rsidR="001B2FEB" w:rsidRDefault="001B2FEB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  <w:t>public void test() {</w:t>
      </w:r>
    </w:p>
    <w:p w14:paraId="639FA17A" w14:textId="1BDA0F1C" w:rsidR="001B2FEB" w:rsidRDefault="001B2FEB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  <w:t>double x = 5;</w:t>
      </w:r>
    </w:p>
    <w:p w14:paraId="139D7D3B" w14:textId="190DF016" w:rsidR="001B2FEB" w:rsidRDefault="001B2FEB" w:rsidP="001B2FEB">
      <w:pPr>
        <w:widowControl/>
        <w:spacing w:line="240" w:lineRule="auto"/>
        <w:ind w:firstLine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>double y = 1;’</w:t>
      </w:r>
    </w:p>
    <w:p w14:paraId="46C029C6" w14:textId="16AA907C" w:rsidR="001B2FEB" w:rsidRDefault="001B2FEB" w:rsidP="001B2FEB">
      <w:pPr>
        <w:widowControl/>
        <w:spacing w:line="240" w:lineRule="auto"/>
        <w:ind w:firstLine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>doubleExpectedResult = 5;</w:t>
      </w:r>
    </w:p>
    <w:p w14:paraId="4FA0D5C1" w14:textId="77777777" w:rsidR="001B2FEB" w:rsidRDefault="001B2FEB" w:rsidP="001B2FEB">
      <w:pPr>
        <w:widowControl/>
        <w:spacing w:line="240" w:lineRule="auto"/>
        <w:ind w:firstLine="720"/>
        <w:rPr>
          <w:noProof/>
          <w:sz w:val="24"/>
          <w:szCs w:val="24"/>
        </w:rPr>
      </w:pPr>
    </w:p>
    <w:p w14:paraId="0D7EA4F9" w14:textId="49F3A8F0" w:rsidR="001B2FEB" w:rsidRDefault="001B2FEB" w:rsidP="001B2FEB">
      <w:pPr>
        <w:widowControl/>
        <w:spacing w:line="240" w:lineRule="auto"/>
        <w:ind w:firstLine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>assertEquals(extent(x, y),  doubleExpectedResult);</w:t>
      </w:r>
    </w:p>
    <w:p w14:paraId="4C6DF572" w14:textId="1E5A6919" w:rsidR="001B2FEB" w:rsidRPr="001B2FEB" w:rsidRDefault="001B2FEB" w:rsidP="001B2FEB">
      <w:pPr>
        <w:widowControl/>
        <w:spacing w:line="240" w:lineRule="auto"/>
        <w:ind w:firstLine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23A4DDE6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E18AD0" w14:textId="77777777" w:rsidR="001B2FEB" w:rsidRDefault="001B2FEB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97D5D" w14:textId="77777777" w:rsidR="00CA2E6B" w:rsidRDefault="005F3229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java</w:t>
      </w:r>
      <w:r w:rsidR="00CA2E6B">
        <w:rPr>
          <w:noProof/>
          <w:sz w:val="24"/>
          <w:szCs w:val="24"/>
        </w:rPr>
        <w:t>c</w:t>
      </w:r>
      <w:r>
        <w:rPr>
          <w:noProof/>
          <w:sz w:val="24"/>
          <w:szCs w:val="24"/>
        </w:rPr>
        <w:t xml:space="preserve"> </w:t>
      </w:r>
      <w:r w:rsidR="00916884">
        <w:rPr>
          <w:noProof/>
          <w:sz w:val="24"/>
          <w:szCs w:val="24"/>
        </w:rPr>
        <w:t>Calc</w:t>
      </w:r>
      <w:r w:rsidR="00CA2E6B">
        <w:rPr>
          <w:noProof/>
          <w:sz w:val="24"/>
          <w:szCs w:val="24"/>
        </w:rPr>
        <w:t>.java</w:t>
      </w:r>
      <w:r w:rsidR="00916884">
        <w:rPr>
          <w:noProof/>
          <w:sz w:val="24"/>
          <w:szCs w:val="24"/>
        </w:rPr>
        <w:t xml:space="preserve"> </w:t>
      </w:r>
    </w:p>
    <w:p w14:paraId="4AE7AEBD" w14:textId="2F7DE75C" w:rsidR="001F7751" w:rsidRPr="005F3229" w:rsidRDefault="00CA2E6B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java Calc </w:t>
      </w:r>
      <w:r w:rsidR="00916884">
        <w:rPr>
          <w:noProof/>
          <w:sz w:val="24"/>
          <w:szCs w:val="24"/>
        </w:rPr>
        <w:t>1 two 3</w:t>
      </w:r>
    </w:p>
    <w:p w14:paraId="352773F5" w14:textId="77777777" w:rsidR="001F7751" w:rsidRPr="00CA2E6B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olor </w:t>
      </w:r>
      <w:proofErr w:type="gramStart"/>
      <w:r w:rsidRPr="000738C0">
        <w:rPr>
          <w:rFonts w:ascii="Consolas" w:hAnsi="Consolas" w:cs="Consolas"/>
          <w:szCs w:val="24"/>
        </w:rPr>
        <w:t>c;</w:t>
      </w:r>
      <w:proofErr w:type="gramEnd"/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lastRenderedPageBreak/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6ED2F811" w:rsidR="001F7751" w:rsidRDefault="00CA2E6B" w:rsidP="00CA2E6B">
      <w:pPr>
        <w:widowControl/>
        <w:spacing w:line="240" w:lineRule="auto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BLUE</w:t>
      </w: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gramStart"/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</w:t>
      </w:r>
      <w:proofErr w:type="gramEnd"/>
      <w:r w:rsidRPr="0019458A">
        <w:rPr>
          <w:rFonts w:ascii="Consolas" w:hAnsi="Consolas" w:cs="Consolas"/>
          <w:szCs w:val="24"/>
        </w:rPr>
        <w:t xml:space="preserve">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3BD0544F" w14:textId="237CF0A4" w:rsidR="00CA2E6B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="00CA2E6B">
        <w:rPr>
          <w:rFonts w:ascii="Consolas" w:hAnsi="Consolas" w:cs="Consolas"/>
          <w:szCs w:val="24"/>
        </w:rPr>
        <w:t xml:space="preserve">for (int </w:t>
      </w:r>
      <w:proofErr w:type="spellStart"/>
      <w:r w:rsidR="00CA2E6B">
        <w:rPr>
          <w:rFonts w:ascii="Consolas" w:hAnsi="Consolas" w:cs="Consolas"/>
          <w:szCs w:val="24"/>
        </w:rPr>
        <w:t>i</w:t>
      </w:r>
      <w:proofErr w:type="spellEnd"/>
      <w:r w:rsidR="00CA2E6B">
        <w:rPr>
          <w:rFonts w:ascii="Consolas" w:hAnsi="Consolas" w:cs="Consolas"/>
          <w:szCs w:val="24"/>
        </w:rPr>
        <w:t xml:space="preserve">; </w:t>
      </w:r>
      <w:proofErr w:type="spellStart"/>
      <w:r w:rsidR="00CA2E6B">
        <w:rPr>
          <w:rFonts w:ascii="Consolas" w:hAnsi="Consolas" w:cs="Consolas"/>
          <w:szCs w:val="24"/>
        </w:rPr>
        <w:t>i</w:t>
      </w:r>
      <w:proofErr w:type="spellEnd"/>
      <w:r w:rsidR="00CA2E6B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="00CA2E6B">
        <w:rPr>
          <w:rFonts w:ascii="Consolas" w:hAnsi="Consolas" w:cs="Consolas"/>
          <w:szCs w:val="24"/>
        </w:rPr>
        <w:t>mas.length</w:t>
      </w:r>
      <w:proofErr w:type="spellEnd"/>
      <w:proofErr w:type="gramEnd"/>
      <w:r w:rsidR="00CA2E6B">
        <w:rPr>
          <w:rFonts w:ascii="Consolas" w:hAnsi="Consolas" w:cs="Consolas"/>
          <w:szCs w:val="24"/>
        </w:rPr>
        <w:t xml:space="preserve">; </w:t>
      </w:r>
      <w:proofErr w:type="spellStart"/>
      <w:r w:rsidR="00CA2E6B">
        <w:rPr>
          <w:rFonts w:ascii="Consolas" w:hAnsi="Consolas" w:cs="Consolas"/>
          <w:szCs w:val="24"/>
        </w:rPr>
        <w:t>i</w:t>
      </w:r>
      <w:proofErr w:type="spellEnd"/>
      <w:r w:rsidR="00CA2E6B">
        <w:rPr>
          <w:rFonts w:ascii="Consolas" w:hAnsi="Consolas" w:cs="Consolas"/>
          <w:szCs w:val="24"/>
        </w:rPr>
        <w:t>++) {</w:t>
      </w:r>
    </w:p>
    <w:p w14:paraId="0D9026A7" w14:textId="0D5FD60F" w:rsidR="00CA2E6B" w:rsidRDefault="00CA2E6B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  <w:t>sum+=mas[</w:t>
      </w:r>
      <w:proofErr w:type="spellStart"/>
      <w:r>
        <w:rPr>
          <w:rFonts w:ascii="Consolas" w:hAnsi="Consolas" w:cs="Consolas"/>
          <w:szCs w:val="24"/>
        </w:rPr>
        <w:t>i</w:t>
      </w:r>
      <w:proofErr w:type="spellEnd"/>
      <w:proofErr w:type="gramStart"/>
      <w:r>
        <w:rPr>
          <w:rFonts w:ascii="Consolas" w:hAnsi="Consolas" w:cs="Consolas"/>
          <w:szCs w:val="24"/>
        </w:rPr>
        <w:t>];</w:t>
      </w:r>
      <w:proofErr w:type="gramEnd"/>
    </w:p>
    <w:p w14:paraId="3CE3AFBF" w14:textId="423F32E4" w:rsidR="00CA2E6B" w:rsidRDefault="00CA2E6B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61785CC" w14:textId="5A60C643" w:rsidR="001F7751" w:rsidRDefault="001F7751" w:rsidP="00CA2E6B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="00CA2E6B">
        <w:rPr>
          <w:noProof/>
          <w:sz w:val="24"/>
          <w:szCs w:val="24"/>
          <w:lang w:val="ru-RU"/>
        </w:rPr>
        <w:t xml:space="preserve">Для метода </w:t>
      </w:r>
      <w:r w:rsidR="00CA2E6B">
        <w:rPr>
          <w:noProof/>
          <w:sz w:val="24"/>
          <w:szCs w:val="24"/>
        </w:rPr>
        <w:t>x</w:t>
      </w:r>
      <w:r w:rsidR="00CA2E6B" w:rsidRPr="00CA2E6B">
        <w:rPr>
          <w:noProof/>
          <w:sz w:val="24"/>
          <w:szCs w:val="24"/>
          <w:lang w:val="ru-RU"/>
        </w:rPr>
        <w:t xml:space="preserve"> </w:t>
      </w:r>
      <w:r w:rsidR="00CA2E6B">
        <w:rPr>
          <w:noProof/>
          <w:sz w:val="24"/>
          <w:szCs w:val="24"/>
          <w:lang w:val="ru-RU"/>
        </w:rPr>
        <w:t xml:space="preserve">передаётся примитивная переменная, т.е. передаётся непосредственно </w:t>
      </w:r>
      <w:r w:rsidR="000377C4">
        <w:rPr>
          <w:noProof/>
          <w:sz w:val="24"/>
          <w:szCs w:val="24"/>
          <w:lang w:val="ru-RU"/>
        </w:rPr>
        <w:t>копия</w:t>
      </w:r>
      <w:r w:rsidR="00CA2E6B">
        <w:rPr>
          <w:noProof/>
          <w:sz w:val="24"/>
          <w:szCs w:val="24"/>
          <w:lang w:val="ru-RU"/>
        </w:rPr>
        <w:t xml:space="preserve"> переменной и если внутри метода будут произведены действия, то изначальная переменная не изменится и нужно делать </w:t>
      </w:r>
      <w:r w:rsidR="00CA2E6B">
        <w:rPr>
          <w:noProof/>
          <w:sz w:val="24"/>
          <w:szCs w:val="24"/>
        </w:rPr>
        <w:t>return</w:t>
      </w:r>
      <w:r w:rsidR="00CA2E6B" w:rsidRPr="00CA2E6B">
        <w:rPr>
          <w:noProof/>
          <w:sz w:val="24"/>
          <w:szCs w:val="24"/>
          <w:lang w:val="ru-RU"/>
        </w:rPr>
        <w:t xml:space="preserve">, </w:t>
      </w:r>
      <w:r w:rsidR="00CA2E6B">
        <w:rPr>
          <w:noProof/>
          <w:sz w:val="24"/>
          <w:szCs w:val="24"/>
          <w:lang w:val="ru-RU"/>
        </w:rPr>
        <w:t>если необходимо.</w:t>
      </w:r>
    </w:p>
    <w:p w14:paraId="2CDF04C2" w14:textId="27C1E165" w:rsidR="00CA2E6B" w:rsidRPr="00CA2E6B" w:rsidRDefault="00CA2E6B" w:rsidP="00CA2E6B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  <w:t xml:space="preserve">В методе </w:t>
      </w:r>
      <w:r>
        <w:rPr>
          <w:noProof/>
          <w:sz w:val="24"/>
          <w:szCs w:val="24"/>
        </w:rPr>
        <w:t>y</w:t>
      </w:r>
      <w:r w:rsidRPr="00CA2E6B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ередаётся ссылочная переменная. Это значит, что передаётся не переменная, а ссылка на неё и соответственно, если буду произведены действия с этой ссылкой, то это приведёт к изменению первоначальной переменной.</w:t>
      </w:r>
    </w:p>
    <w:p w14:paraId="3F74B708" w14:textId="1B396FCF" w:rsidR="00CA2E6B" w:rsidRPr="001F7751" w:rsidRDefault="001F7751" w:rsidP="00CA2E6B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58.8pt" o:ole="">
            <v:imagedata r:id="rId18" o:title=""/>
          </v:shape>
          <o:OLEObject Type="Embed" ProgID="Visio.Drawing.15" ShapeID="_x0000_i1025" DrawAspect="Content" ObjectID="_1694870313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3CEF17" w14:textId="388CB6E1" w:rsidR="001F7751" w:rsidRPr="008F6478" w:rsidRDefault="008F6478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>
        <w:rPr>
          <w:noProof/>
          <w:sz w:val="24"/>
          <w:szCs w:val="24"/>
        </w:rPr>
        <w:t>int [][] twoArray = {{0, 0}, {0. 0, 0}, {0, 0 }, {0. 0, 0, 0, 0}};</w:t>
      </w: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18D821" w14:textId="0916D954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>public class Book {</w:t>
      </w:r>
    </w:p>
    <w:p w14:paraId="61220AF8" w14:textId="55F5C974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rivate String </w:t>
      </w: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programmingLanguage</w:t>
      </w:r>
      <w:proofErr w:type="spellEnd"/>
      <w:r>
        <w:rPr>
          <w:rFonts w:ascii="Consolas" w:hAnsi="Consolas" w:cs="Consolas"/>
          <w:color w:val="000000"/>
          <w:sz w:val="22"/>
          <w:szCs w:val="24"/>
        </w:rPr>
        <w:t>;</w:t>
      </w:r>
      <w:proofErr w:type="gramEnd"/>
    </w:p>
    <w:p w14:paraId="3BA0C0BE" w14:textId="7F7C2F47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rivate String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author;</w:t>
      </w:r>
      <w:proofErr w:type="gramEnd"/>
    </w:p>
    <w:p w14:paraId="5A2EB053" w14:textId="410BF982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rivate int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year;</w:t>
      </w:r>
      <w:proofErr w:type="gramEnd"/>
    </w:p>
    <w:p w14:paraId="036FC56D" w14:textId="17AC3C87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rivate int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price;</w:t>
      </w:r>
      <w:proofErr w:type="gramEnd"/>
    </w:p>
    <w:p w14:paraId="4856208B" w14:textId="77777777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0BCD17E8" w14:textId="08E428C3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ublic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Book(</w:t>
      </w:r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String </w:t>
      </w:r>
      <w:proofErr w:type="spellStart"/>
      <w:r>
        <w:rPr>
          <w:rFonts w:ascii="Consolas" w:hAnsi="Consolas" w:cs="Consolas"/>
          <w:color w:val="000000"/>
          <w:sz w:val="22"/>
          <w:szCs w:val="24"/>
        </w:rPr>
        <w:t>programmingLanguage</w:t>
      </w:r>
      <w:proofErr w:type="spellEnd"/>
      <w:r>
        <w:rPr>
          <w:rFonts w:ascii="Consolas" w:hAnsi="Consolas" w:cs="Consolas"/>
          <w:color w:val="000000"/>
          <w:sz w:val="22"/>
          <w:szCs w:val="24"/>
        </w:rPr>
        <w:t>, String author, String price) {</w:t>
      </w:r>
    </w:p>
    <w:p w14:paraId="33FC6688" w14:textId="3E39444D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programmingLanguage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22"/>
          <w:szCs w:val="24"/>
        </w:rPr>
        <w:t>programmingLanguage</w:t>
      </w:r>
      <w:proofErr w:type="spellEnd"/>
      <w:r>
        <w:rPr>
          <w:rFonts w:ascii="Consolas" w:hAnsi="Consolas" w:cs="Consolas"/>
          <w:color w:val="000000"/>
          <w:sz w:val="22"/>
          <w:szCs w:val="24"/>
        </w:rPr>
        <w:t>;</w:t>
      </w:r>
    </w:p>
    <w:p w14:paraId="35FE0083" w14:textId="7ACB9F59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author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author;</w:t>
      </w:r>
    </w:p>
    <w:p w14:paraId="70AD023B" w14:textId="7D13085B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price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price;</w:t>
      </w:r>
    </w:p>
    <w:p w14:paraId="4C9C21C3" w14:textId="2285144B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>}</w:t>
      </w:r>
    </w:p>
    <w:p w14:paraId="666857B6" w14:textId="4BF9D27C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1819E7" w14:textId="6CDC310C" w:rsidR="008F6478" w:rsidRDefault="008F6478" w:rsidP="008F6478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ublic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Book(</w:t>
      </w:r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String </w:t>
      </w:r>
      <w:proofErr w:type="spellStart"/>
      <w:r>
        <w:rPr>
          <w:rFonts w:ascii="Consolas" w:hAnsi="Consolas" w:cs="Consolas"/>
          <w:color w:val="000000"/>
          <w:sz w:val="22"/>
          <w:szCs w:val="24"/>
        </w:rPr>
        <w:t>programmingLanguage</w:t>
      </w:r>
      <w:proofErr w:type="spellEnd"/>
      <w:r>
        <w:rPr>
          <w:rFonts w:ascii="Consolas" w:hAnsi="Consolas" w:cs="Consolas"/>
          <w:color w:val="000000"/>
          <w:sz w:val="22"/>
          <w:szCs w:val="24"/>
        </w:rPr>
        <w:t>, String author) {</w:t>
      </w:r>
    </w:p>
    <w:p w14:paraId="0BA6AA0F" w14:textId="77777777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programmingLanguage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22"/>
          <w:szCs w:val="24"/>
        </w:rPr>
        <w:t>programmingLanguage</w:t>
      </w:r>
      <w:proofErr w:type="spellEnd"/>
      <w:r>
        <w:rPr>
          <w:rFonts w:ascii="Consolas" w:hAnsi="Consolas" w:cs="Consolas"/>
          <w:color w:val="000000"/>
          <w:sz w:val="22"/>
          <w:szCs w:val="24"/>
        </w:rPr>
        <w:t>;</w:t>
      </w:r>
    </w:p>
    <w:p w14:paraId="13D6AD96" w14:textId="77777777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author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author;</w:t>
      </w:r>
    </w:p>
    <w:p w14:paraId="53DA0AAC" w14:textId="77777777" w:rsidR="008F6478" w:rsidRDefault="008F6478" w:rsidP="008F6478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>}</w:t>
      </w:r>
    </w:p>
    <w:p w14:paraId="4A0CB211" w14:textId="6ED8385B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7F6ED05" w14:textId="56EFE3A8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A2B3F25" w14:textId="56529CC8" w:rsidR="008F6478" w:rsidRDefault="008F6478" w:rsidP="008F6478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 xml:space="preserve">public </w:t>
      </w:r>
      <w:proofErr w:type="gramStart"/>
      <w:r>
        <w:rPr>
          <w:rFonts w:ascii="Consolas" w:hAnsi="Consolas" w:cs="Consolas"/>
          <w:color w:val="000000"/>
          <w:sz w:val="22"/>
          <w:szCs w:val="24"/>
        </w:rPr>
        <w:t>Book(</w:t>
      </w:r>
      <w:proofErr w:type="gramEnd"/>
      <w:r>
        <w:rPr>
          <w:rFonts w:ascii="Consolas" w:hAnsi="Consolas" w:cs="Consolas"/>
          <w:color w:val="000000"/>
          <w:sz w:val="22"/>
          <w:szCs w:val="24"/>
        </w:rPr>
        <w:t>String price) {</w:t>
      </w:r>
    </w:p>
    <w:p w14:paraId="72877EB7" w14:textId="77777777" w:rsidR="008F6478" w:rsidRDefault="008F6478" w:rsidP="008F6478">
      <w:pPr>
        <w:widowControl/>
        <w:spacing w:line="240" w:lineRule="auto"/>
        <w:ind w:left="720"/>
        <w:rPr>
          <w:rFonts w:ascii="Consolas" w:hAnsi="Consolas" w:cs="Consolas"/>
          <w:color w:val="000000"/>
          <w:sz w:val="22"/>
          <w:szCs w:val="24"/>
        </w:rPr>
      </w:pPr>
      <w:proofErr w:type="spellStart"/>
      <w:proofErr w:type="gramStart"/>
      <w:r>
        <w:rPr>
          <w:rFonts w:ascii="Consolas" w:hAnsi="Consolas" w:cs="Consolas"/>
          <w:color w:val="000000"/>
          <w:sz w:val="22"/>
          <w:szCs w:val="24"/>
        </w:rPr>
        <w:t>this.price</w:t>
      </w:r>
      <w:proofErr w:type="spellEnd"/>
      <w:proofErr w:type="gramEnd"/>
      <w:r>
        <w:rPr>
          <w:rFonts w:ascii="Consolas" w:hAnsi="Consolas" w:cs="Consolas"/>
          <w:color w:val="000000"/>
          <w:sz w:val="22"/>
          <w:szCs w:val="24"/>
        </w:rPr>
        <w:t xml:space="preserve"> = price;</w:t>
      </w:r>
    </w:p>
    <w:p w14:paraId="53152293" w14:textId="77777777" w:rsidR="008F6478" w:rsidRDefault="008F6478" w:rsidP="008F6478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>}</w:t>
      </w:r>
    </w:p>
    <w:p w14:paraId="4BFD9433" w14:textId="77777777" w:rsidR="008F6478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26998D3" w:rsidR="001F7751" w:rsidRDefault="008F6478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>
        <w:rPr>
          <w:rFonts w:ascii="Consolas" w:hAnsi="Consolas" w:cs="Consolas"/>
          <w:color w:val="000000"/>
          <w:sz w:val="22"/>
          <w:szCs w:val="24"/>
        </w:rPr>
        <w:t>}</w:t>
      </w: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4ACD54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B07B070" w:rsidR="001F7751" w:rsidRPr="00147E45" w:rsidRDefault="008F6478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  <w:r>
        <w:rPr>
          <w:noProof/>
          <w:szCs w:val="24"/>
        </w:rPr>
        <w:t>Main</w:t>
      </w:r>
      <w:r w:rsidRPr="00147E45">
        <w:rPr>
          <w:noProof/>
          <w:szCs w:val="24"/>
          <w:lang w:val="ru-RU"/>
        </w:rPr>
        <w:t xml:space="preserve"> </w:t>
      </w:r>
      <w:r>
        <w:rPr>
          <w:noProof/>
          <w:szCs w:val="24"/>
        </w:rPr>
        <w:t>main</w:t>
      </w:r>
      <w:r w:rsidRPr="00147E45">
        <w:rPr>
          <w:noProof/>
          <w:szCs w:val="24"/>
          <w:lang w:val="ru-RU"/>
        </w:rPr>
        <w:t xml:space="preserve"> = </w:t>
      </w:r>
      <w:r>
        <w:rPr>
          <w:noProof/>
          <w:szCs w:val="24"/>
        </w:rPr>
        <w:t>new</w:t>
      </w:r>
      <w:r w:rsidRPr="00147E45">
        <w:rPr>
          <w:noProof/>
          <w:szCs w:val="24"/>
          <w:lang w:val="ru-RU"/>
        </w:rPr>
        <w:t xml:space="preserve"> </w:t>
      </w:r>
      <w:r>
        <w:rPr>
          <w:noProof/>
          <w:szCs w:val="24"/>
        </w:rPr>
        <w:t>Main</w:t>
      </w:r>
      <w:r w:rsidRPr="00147E45">
        <w:rPr>
          <w:noProof/>
          <w:szCs w:val="24"/>
          <w:lang w:val="ru-RU"/>
        </w:rPr>
        <w:t>();</w:t>
      </w:r>
    </w:p>
    <w:p w14:paraId="14654FD0" w14:textId="5FC39E1F" w:rsidR="001F7751" w:rsidRPr="008F6478" w:rsidRDefault="008F6478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  <w:r>
        <w:rPr>
          <w:noProof/>
          <w:szCs w:val="24"/>
          <w:lang w:val="ru-RU"/>
        </w:rPr>
        <w:t xml:space="preserve">Конструкторы не объявлены, соответственно польхуемся </w:t>
      </w:r>
      <w:r>
        <w:rPr>
          <w:noProof/>
          <w:szCs w:val="24"/>
        </w:rPr>
        <w:t>default</w:t>
      </w:r>
      <w:r w:rsidRPr="008F6478">
        <w:rPr>
          <w:noProof/>
          <w:szCs w:val="24"/>
          <w:lang w:val="ru-RU"/>
        </w:rPr>
        <w:t xml:space="preserve"> </w:t>
      </w:r>
      <w:r>
        <w:rPr>
          <w:noProof/>
          <w:szCs w:val="24"/>
          <w:lang w:val="ru-RU"/>
        </w:rPr>
        <w:t>конструктором.</w:t>
      </w:r>
    </w:p>
    <w:p w14:paraId="0DB3A333" w14:textId="77777777" w:rsidR="001F7751" w:rsidRPr="008F6478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Pr="008F6478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77777777" w:rsidR="001F7751" w:rsidRPr="008F6478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E48A43B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Pr="008F6478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Pr="008F6478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Pr="008F6478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391C1191" w:rsidR="001F7751" w:rsidRPr="008F6478" w:rsidRDefault="008F6478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ublic</w:t>
      </w:r>
      <w:r>
        <w:rPr>
          <w:noProof/>
          <w:sz w:val="28"/>
          <w:szCs w:val="28"/>
          <w:lang w:val="ru-RU"/>
        </w:rPr>
        <w:t xml:space="preserve"> – глобальный доступ</w:t>
      </w:r>
      <w:r w:rsidRPr="008F6478">
        <w:rPr>
          <w:noProof/>
          <w:sz w:val="28"/>
          <w:szCs w:val="28"/>
          <w:lang w:val="ru-RU"/>
        </w:rPr>
        <w:t>;</w:t>
      </w:r>
    </w:p>
    <w:p w14:paraId="0454982A" w14:textId="04DAB72E" w:rsidR="008F6478" w:rsidRPr="008F6478" w:rsidRDefault="008F6478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otected</w:t>
      </w:r>
      <w:r>
        <w:rPr>
          <w:noProof/>
          <w:sz w:val="28"/>
          <w:szCs w:val="28"/>
          <w:lang w:val="ru-RU"/>
        </w:rPr>
        <w:t xml:space="preserve"> – доступ в рамках пакета и для наследников из другого пакета</w:t>
      </w:r>
      <w:r w:rsidRPr="008F6478">
        <w:rPr>
          <w:noProof/>
          <w:sz w:val="28"/>
          <w:szCs w:val="28"/>
          <w:lang w:val="ru-RU"/>
        </w:rPr>
        <w:t>;</w:t>
      </w:r>
    </w:p>
    <w:p w14:paraId="0CC6FD4A" w14:textId="55B20879" w:rsidR="008F6478" w:rsidRPr="008F6478" w:rsidRDefault="008F6478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efault</w:t>
      </w:r>
      <w:r>
        <w:rPr>
          <w:noProof/>
          <w:sz w:val="28"/>
          <w:szCs w:val="28"/>
          <w:lang w:val="ru-RU"/>
        </w:rPr>
        <w:t xml:space="preserve"> – доступ в рамках класса и пакета</w:t>
      </w:r>
      <w:r w:rsidRPr="008F6478">
        <w:rPr>
          <w:noProof/>
          <w:sz w:val="28"/>
          <w:szCs w:val="28"/>
          <w:lang w:val="ru-RU"/>
        </w:rPr>
        <w:t>;</w:t>
      </w:r>
    </w:p>
    <w:p w14:paraId="0B8C2544" w14:textId="29FBDC9B" w:rsidR="008F6478" w:rsidRPr="008F6478" w:rsidRDefault="008F6478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private</w:t>
      </w:r>
      <w:r w:rsidRPr="008F6478">
        <w:rPr>
          <w:noProof/>
          <w:sz w:val="28"/>
          <w:szCs w:val="28"/>
          <w:lang w:val="ru-RU"/>
        </w:rPr>
        <w:t xml:space="preserve"> – </w:t>
      </w:r>
      <w:r>
        <w:rPr>
          <w:noProof/>
          <w:sz w:val="28"/>
          <w:szCs w:val="28"/>
          <w:lang w:val="ru-RU"/>
        </w:rPr>
        <w:t>доступ в рамках класса</w:t>
      </w:r>
      <w:r w:rsidRPr="008F6478">
        <w:rPr>
          <w:noProof/>
          <w:sz w:val="28"/>
          <w:szCs w:val="28"/>
          <w:lang w:val="ru-RU"/>
        </w:rPr>
        <w:t>;</w:t>
      </w:r>
    </w:p>
    <w:p w14:paraId="0A448606" w14:textId="6942F09D" w:rsidR="008F6478" w:rsidRPr="008F6478" w:rsidRDefault="008F6478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0C0FD3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12691D9" w14:textId="77777777" w:rsidR="008F6478" w:rsidRDefault="008F6478" w:rsidP="008F6478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ля метода </w:t>
      </w:r>
      <w:r>
        <w:rPr>
          <w:noProof/>
          <w:sz w:val="24"/>
          <w:szCs w:val="24"/>
        </w:rPr>
        <w:t>x</w:t>
      </w:r>
      <w:r w:rsidRPr="00CA2E6B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даётся примитивная переменная, т.е. передаётся непосредственно экземпляр переменной и если внустри метода будут произведены действия, то изначальная переменная не изменится и нужно делать </w:t>
      </w:r>
      <w:r>
        <w:rPr>
          <w:noProof/>
          <w:sz w:val="24"/>
          <w:szCs w:val="24"/>
        </w:rPr>
        <w:t>return</w:t>
      </w:r>
      <w:r w:rsidRPr="00CA2E6B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если необходимо.</w:t>
      </w:r>
    </w:p>
    <w:p w14:paraId="2FB5F857" w14:textId="77777777" w:rsidR="008F6478" w:rsidRPr="00CA2E6B" w:rsidRDefault="008F6478" w:rsidP="008F6478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  <w:t xml:space="preserve">В методе </w:t>
      </w:r>
      <w:r>
        <w:rPr>
          <w:noProof/>
          <w:sz w:val="24"/>
          <w:szCs w:val="24"/>
        </w:rPr>
        <w:t>y</w:t>
      </w:r>
      <w:r w:rsidRPr="00CA2E6B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ередаётся ссылочная переменная. Это значит, что передаётся не переменная, а ссылка на неё и соответственно, если буду произведены действия с этой ссылкой, то это приведёт к изменению первоначальной переменной.</w:t>
      </w: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71E37EC6" w14:textId="79E060AB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3F836F23" w14:textId="598FF0A9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</w:p>
    <w:p w14:paraId="304B594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proofErr w:type="gram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proofErr w:type="gram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</w:t>
      </w:r>
      <w:proofErr w:type="gramStart"/>
      <w:r w:rsidRPr="00AB08ED">
        <w:rPr>
          <w:rFonts w:ascii="Consolas" w:hAnsi="Consolas" w:cs="Consolas"/>
          <w:szCs w:val="24"/>
        </w:rPr>
        <w:t>data;</w:t>
      </w:r>
      <w:proofErr w:type="gramEnd"/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479EF83" w:rsidR="001F7751" w:rsidRPr="00956D83" w:rsidRDefault="00956D83" w:rsidP="00956D83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теле </w:t>
      </w:r>
      <w:r>
        <w:rPr>
          <w:noProof/>
          <w:sz w:val="24"/>
          <w:szCs w:val="24"/>
        </w:rPr>
        <w:t>default</w:t>
      </w:r>
      <w:r>
        <w:rPr>
          <w:noProof/>
          <w:sz w:val="24"/>
          <w:szCs w:val="24"/>
          <w:lang w:val="ru-RU"/>
        </w:rPr>
        <w:t xml:space="preserve"> конструктора были непонятные значения, я их удалил. Получился правильно объявленный </w:t>
      </w:r>
      <w:r>
        <w:rPr>
          <w:noProof/>
          <w:sz w:val="24"/>
          <w:szCs w:val="24"/>
        </w:rPr>
        <w:t xml:space="preserve">default </w:t>
      </w:r>
      <w:r>
        <w:rPr>
          <w:noProof/>
          <w:sz w:val="24"/>
          <w:szCs w:val="24"/>
          <w:lang w:val="ru-RU"/>
        </w:rPr>
        <w:t>контсруктор</w:t>
      </w:r>
      <w:r>
        <w:rPr>
          <w:noProof/>
          <w:sz w:val="24"/>
          <w:szCs w:val="24"/>
        </w:rPr>
        <w:t>.</w:t>
      </w: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C274E91" w14:textId="2FA288C7" w:rsidR="001F7751" w:rsidRDefault="00956D83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  <w:r>
        <w:rPr>
          <w:rFonts w:ascii="Consolas" w:hAnsi="Consolas" w:cs="Consolas"/>
          <w:color w:val="000000"/>
          <w:sz w:val="22"/>
          <w:szCs w:val="24"/>
          <w:lang w:val="ru-RU"/>
        </w:rPr>
        <w:t>Класс – это сущность в которой описаны свойства и состояния будущего объекта.</w:t>
      </w:r>
      <w:r w:rsidR="00BB7162">
        <w:rPr>
          <w:rFonts w:ascii="Consolas" w:hAnsi="Consolas" w:cs="Consolas"/>
          <w:color w:val="000000"/>
          <w:sz w:val="22"/>
          <w:szCs w:val="24"/>
          <w:lang w:val="ru-RU"/>
        </w:rPr>
        <w:t xml:space="preserve"> Как чертёж будущего объекта.</w:t>
      </w:r>
    </w:p>
    <w:p w14:paraId="4C8DE6B8" w14:textId="1AC3A4E3" w:rsidR="00D34085" w:rsidRDefault="00956D83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  <w:r>
        <w:rPr>
          <w:rFonts w:ascii="Consolas" w:hAnsi="Consolas" w:cs="Consolas"/>
          <w:color w:val="000000"/>
          <w:sz w:val="22"/>
          <w:szCs w:val="24"/>
          <w:lang w:val="ru-RU"/>
        </w:rPr>
        <w:t xml:space="preserve">Объект – это сущность которая </w:t>
      </w:r>
      <w:r w:rsidR="00BB7162">
        <w:rPr>
          <w:rFonts w:ascii="Consolas" w:hAnsi="Consolas" w:cs="Consolas"/>
          <w:color w:val="000000"/>
          <w:sz w:val="22"/>
          <w:szCs w:val="24"/>
          <w:lang w:val="ru-RU"/>
        </w:rPr>
        <w:t>создаётся на основании класса.</w:t>
      </w: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06F26FD1" w:rsidR="001F7751" w:rsidRPr="00115D53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r w:rsidR="00115D53">
        <w:rPr>
          <w:rFonts w:ascii="Consolas" w:hAnsi="Consolas" w:cs="Consolas"/>
          <w:szCs w:val="24"/>
        </w:rPr>
        <w:t xml:space="preserve">private static A </w:t>
      </w:r>
      <w:proofErr w:type="spellStart"/>
      <w:proofErr w:type="gramStart"/>
      <w:r w:rsidR="00115D53">
        <w:rPr>
          <w:rFonts w:ascii="Consolas" w:hAnsi="Consolas" w:cs="Consolas"/>
          <w:szCs w:val="24"/>
        </w:rPr>
        <w:t>a</w:t>
      </w:r>
      <w:proofErr w:type="spellEnd"/>
      <w:r w:rsidR="00115D53">
        <w:rPr>
          <w:rFonts w:ascii="Consolas" w:hAnsi="Consolas" w:cs="Consolas"/>
          <w:szCs w:val="24"/>
        </w:rPr>
        <w:t>;</w:t>
      </w:r>
      <w:proofErr w:type="gramEnd"/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7B177C02" w14:textId="77777777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et static A </w:t>
      </w:r>
      <w:proofErr w:type="spellStart"/>
      <w:proofErr w:type="gramStart"/>
      <w:r>
        <w:rPr>
          <w:rFonts w:ascii="Consolas" w:hAnsi="Consolas" w:cs="Consolas"/>
          <w:szCs w:val="24"/>
        </w:rPr>
        <w:t>getA</w:t>
      </w:r>
      <w:proofErr w:type="spellEnd"/>
      <w:r>
        <w:rPr>
          <w:rFonts w:ascii="Consolas" w:hAnsi="Consolas" w:cs="Consolas"/>
          <w:szCs w:val="24"/>
        </w:rPr>
        <w:t>(</w:t>
      </w:r>
      <w:proofErr w:type="gramEnd"/>
      <w:r>
        <w:rPr>
          <w:rFonts w:ascii="Consolas" w:hAnsi="Consolas" w:cs="Consolas"/>
          <w:szCs w:val="24"/>
        </w:rPr>
        <w:t>) {</w:t>
      </w:r>
    </w:p>
    <w:p w14:paraId="47C43C10" w14:textId="77777777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  <w:t>if (a == null) {</w:t>
      </w:r>
    </w:p>
    <w:p w14:paraId="59D00154" w14:textId="3DD06099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  <w:t xml:space="preserve">a = new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;</w:t>
      </w:r>
    </w:p>
    <w:p w14:paraId="6604CE54" w14:textId="7E169FDA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44FF675B" w14:textId="152CDCF6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525871B" w14:textId="565F7B91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proofErr w:type="spellStart"/>
      <w:r>
        <w:rPr>
          <w:rFonts w:ascii="Consolas" w:hAnsi="Consolas" w:cs="Consolas"/>
          <w:szCs w:val="24"/>
        </w:rPr>
        <w:t>retut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a;</w:t>
      </w:r>
      <w:proofErr w:type="gramEnd"/>
    </w:p>
    <w:p w14:paraId="39140AAB" w14:textId="50EA1D9C" w:rsidR="00115D53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3D933A91" w14:textId="48AC7C84" w:rsidR="001F7751" w:rsidRDefault="00115D5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E1D770" w14:textId="46F6A34D" w:rsidR="00147E45" w:rsidRDefault="00147E4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void </w:t>
      </w:r>
      <w:proofErr w:type="gramStart"/>
      <w:r>
        <w:rPr>
          <w:rFonts w:ascii="Consolas" w:hAnsi="Consolas" w:cs="Consolas"/>
          <w:szCs w:val="24"/>
        </w:rPr>
        <w:t>print(</w:t>
      </w:r>
      <w:proofErr w:type="gramEnd"/>
      <w:r>
        <w:rPr>
          <w:rFonts w:ascii="Consolas" w:hAnsi="Consolas" w:cs="Consolas"/>
          <w:szCs w:val="24"/>
        </w:rPr>
        <w:t>int value) {</w:t>
      </w:r>
    </w:p>
    <w:p w14:paraId="26761944" w14:textId="3B921D0E" w:rsidR="00147E45" w:rsidRDefault="00147E4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proofErr w:type="spellStart"/>
      <w:r>
        <w:rPr>
          <w:rFonts w:ascii="Consolas" w:hAnsi="Consolas" w:cs="Consolas"/>
          <w:szCs w:val="24"/>
        </w:rPr>
        <w:t>System.out.println</w:t>
      </w:r>
      <w:proofErr w:type="spellEnd"/>
      <w:r>
        <w:rPr>
          <w:rFonts w:ascii="Consolas" w:hAnsi="Consolas" w:cs="Consolas"/>
          <w:szCs w:val="24"/>
        </w:rPr>
        <w:t>(</w:t>
      </w:r>
      <w:r>
        <w:rPr>
          <w:rFonts w:ascii="Consolas" w:hAnsi="Consolas" w:cs="Consolas"/>
          <w:szCs w:val="24"/>
        </w:rPr>
        <w:t>value</w:t>
      </w:r>
      <w:proofErr w:type="gramStart"/>
      <w:r>
        <w:rPr>
          <w:rFonts w:ascii="Consolas" w:hAnsi="Consolas" w:cs="Consolas"/>
          <w:szCs w:val="24"/>
        </w:rPr>
        <w:t>);</w:t>
      </w:r>
      <w:proofErr w:type="gramEnd"/>
    </w:p>
    <w:p w14:paraId="39556FFA" w14:textId="6651C2B7" w:rsidR="001F7751" w:rsidRDefault="00147E4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69A7E0FC" w14:textId="686F2313" w:rsidR="00147E45" w:rsidRDefault="00147E4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E42A59B" w14:textId="66411F6C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void </w:t>
      </w:r>
      <w:proofErr w:type="gramStart"/>
      <w:r>
        <w:rPr>
          <w:rFonts w:ascii="Consolas" w:hAnsi="Consolas" w:cs="Consolas"/>
          <w:szCs w:val="24"/>
        </w:rPr>
        <w:t>print(</w:t>
      </w:r>
      <w:proofErr w:type="gramEnd"/>
      <w:r>
        <w:rPr>
          <w:rFonts w:ascii="Consolas" w:hAnsi="Consolas" w:cs="Consolas"/>
          <w:szCs w:val="24"/>
        </w:rPr>
        <w:t>String text</w:t>
      </w:r>
      <w:r>
        <w:rPr>
          <w:rFonts w:ascii="Consolas" w:hAnsi="Consolas" w:cs="Consolas"/>
          <w:szCs w:val="24"/>
        </w:rPr>
        <w:t>) {</w:t>
      </w:r>
    </w:p>
    <w:p w14:paraId="0DD81C87" w14:textId="3CC3E5F7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proofErr w:type="spellStart"/>
      <w:r>
        <w:rPr>
          <w:rFonts w:ascii="Consolas" w:hAnsi="Consolas" w:cs="Consolas"/>
          <w:szCs w:val="24"/>
        </w:rPr>
        <w:t>System.out.println</w:t>
      </w:r>
      <w:proofErr w:type="spellEnd"/>
      <w:r>
        <w:rPr>
          <w:rFonts w:ascii="Consolas" w:hAnsi="Consolas" w:cs="Consolas"/>
          <w:szCs w:val="24"/>
        </w:rPr>
        <w:t>(text</w:t>
      </w:r>
      <w:proofErr w:type="gramStart"/>
      <w:r>
        <w:rPr>
          <w:rFonts w:ascii="Consolas" w:hAnsi="Consolas" w:cs="Consolas"/>
          <w:szCs w:val="24"/>
        </w:rPr>
        <w:t>);</w:t>
      </w:r>
      <w:proofErr w:type="gramEnd"/>
    </w:p>
    <w:p w14:paraId="36CB2C34" w14:textId="5CD63A6F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218CAD7C" w14:textId="2CE83CDF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35C72D" w14:textId="3C09C472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void </w:t>
      </w:r>
      <w:proofErr w:type="gramStart"/>
      <w:r>
        <w:rPr>
          <w:rFonts w:ascii="Consolas" w:hAnsi="Consolas" w:cs="Consolas"/>
          <w:szCs w:val="24"/>
        </w:rPr>
        <w:t>print(</w:t>
      </w:r>
      <w:proofErr w:type="gramEnd"/>
      <w:r>
        <w:rPr>
          <w:rFonts w:ascii="Consolas" w:hAnsi="Consolas" w:cs="Consolas"/>
          <w:szCs w:val="24"/>
        </w:rPr>
        <w:t>int value</w:t>
      </w:r>
      <w:r>
        <w:rPr>
          <w:rFonts w:ascii="Consolas" w:hAnsi="Consolas" w:cs="Consolas"/>
          <w:szCs w:val="24"/>
        </w:rPr>
        <w:t xml:space="preserve">, </w:t>
      </w:r>
      <w:r>
        <w:rPr>
          <w:rFonts w:ascii="Consolas" w:hAnsi="Consolas" w:cs="Consolas"/>
          <w:szCs w:val="24"/>
        </w:rPr>
        <w:t>String text) {</w:t>
      </w:r>
    </w:p>
    <w:p w14:paraId="693CA3B9" w14:textId="5661D01D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  <w:proofErr w:type="spellStart"/>
      <w:r>
        <w:rPr>
          <w:rFonts w:ascii="Consolas" w:hAnsi="Consolas" w:cs="Consolas"/>
          <w:szCs w:val="24"/>
        </w:rPr>
        <w:t>System.out.println</w:t>
      </w:r>
      <w:proofErr w:type="spellEnd"/>
      <w:r>
        <w:rPr>
          <w:rFonts w:ascii="Consolas" w:hAnsi="Consolas" w:cs="Consolas"/>
          <w:szCs w:val="24"/>
        </w:rPr>
        <w:t>(value</w:t>
      </w:r>
      <w:proofErr w:type="gramStart"/>
      <w:r>
        <w:rPr>
          <w:rFonts w:ascii="Consolas" w:hAnsi="Consolas" w:cs="Consolas"/>
          <w:szCs w:val="24"/>
        </w:rPr>
        <w:t>);</w:t>
      </w:r>
      <w:proofErr w:type="gramEnd"/>
    </w:p>
    <w:p w14:paraId="2E26ED3A" w14:textId="63C720A7" w:rsidR="00147E45" w:rsidRDefault="00147E45" w:rsidP="00147E45">
      <w:pPr>
        <w:widowControl/>
        <w:autoSpaceDE w:val="0"/>
        <w:autoSpaceDN w:val="0"/>
        <w:adjustRightInd w:val="0"/>
        <w:spacing w:line="240" w:lineRule="auto"/>
        <w:ind w:left="589" w:firstLine="851"/>
        <w:rPr>
          <w:rFonts w:ascii="Consolas" w:hAnsi="Consolas" w:cs="Consolas"/>
          <w:szCs w:val="24"/>
        </w:rPr>
      </w:pPr>
      <w:proofErr w:type="spellStart"/>
      <w:r>
        <w:rPr>
          <w:rFonts w:ascii="Consolas" w:hAnsi="Consolas" w:cs="Consolas"/>
          <w:szCs w:val="24"/>
        </w:rPr>
        <w:t>System.out.println</w:t>
      </w:r>
      <w:proofErr w:type="spellEnd"/>
      <w:r>
        <w:rPr>
          <w:rFonts w:ascii="Consolas" w:hAnsi="Consolas" w:cs="Consolas"/>
          <w:szCs w:val="24"/>
        </w:rPr>
        <w:t>(text</w:t>
      </w:r>
      <w:proofErr w:type="gramStart"/>
      <w:r>
        <w:rPr>
          <w:rFonts w:ascii="Consolas" w:hAnsi="Consolas" w:cs="Consolas"/>
          <w:szCs w:val="24"/>
        </w:rPr>
        <w:t>);</w:t>
      </w:r>
      <w:proofErr w:type="gramEnd"/>
    </w:p>
    <w:p w14:paraId="79050C79" w14:textId="1DEF7DF7" w:rsidR="001F7751" w:rsidRPr="000F5926" w:rsidRDefault="00147E4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147E45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Pr="00147E45" w:rsidRDefault="001F7751" w:rsidP="001F7751">
      <w:pPr>
        <w:widowControl/>
        <w:spacing w:line="240" w:lineRule="auto"/>
        <w:rPr>
          <w:noProof/>
          <w:sz w:val="22"/>
          <w:szCs w:val="28"/>
        </w:rPr>
      </w:pPr>
    </w:p>
    <w:p w14:paraId="23BC1CE2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ACC620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393959B2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32D19D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0A05D9D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33400E4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D12EECB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A5F970E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4032EA36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C4FEE0F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16CAA7D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0D54CC2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EE9606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FE656E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86138B" w14:textId="07C0374A" w:rsidR="00D3408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415BB17" w14:textId="00B75DD1" w:rsidR="00B94638" w:rsidRDefault="00B94638" w:rsidP="001F7751">
      <w:pPr>
        <w:widowControl/>
        <w:spacing w:line="240" w:lineRule="auto"/>
        <w:rPr>
          <w:noProof/>
          <w:sz w:val="22"/>
          <w:szCs w:val="28"/>
        </w:rPr>
      </w:pPr>
    </w:p>
    <w:p w14:paraId="1596C32A" w14:textId="53C9EA7D" w:rsidR="00B94638" w:rsidRDefault="00B94638" w:rsidP="001F7751">
      <w:pPr>
        <w:widowControl/>
        <w:spacing w:line="240" w:lineRule="auto"/>
        <w:rPr>
          <w:noProof/>
          <w:sz w:val="22"/>
          <w:szCs w:val="28"/>
        </w:rPr>
      </w:pPr>
    </w:p>
    <w:p w14:paraId="0435A6A7" w14:textId="1946F963" w:rsidR="00B94638" w:rsidRDefault="00B94638" w:rsidP="001F7751">
      <w:pPr>
        <w:widowControl/>
        <w:spacing w:line="240" w:lineRule="auto"/>
        <w:rPr>
          <w:noProof/>
          <w:sz w:val="22"/>
          <w:szCs w:val="28"/>
        </w:rPr>
      </w:pPr>
    </w:p>
    <w:p w14:paraId="52D9FE97" w14:textId="77777777" w:rsidR="00B94638" w:rsidRPr="00147E45" w:rsidRDefault="00B94638" w:rsidP="001F7751">
      <w:pPr>
        <w:widowControl/>
        <w:spacing w:line="240" w:lineRule="auto"/>
        <w:rPr>
          <w:noProof/>
          <w:sz w:val="22"/>
          <w:szCs w:val="28"/>
        </w:rPr>
      </w:pPr>
    </w:p>
    <w:p w14:paraId="6CA86228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2CA8E40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FBFDF13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EDDD415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F1E3752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53D0AD8" w14:textId="77777777" w:rsidR="00D34085" w:rsidRPr="00147E45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D5FA4D" w14:textId="77777777" w:rsidR="001F7751" w:rsidRPr="00147E45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2F4B9D33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72F8D79" w14:textId="1B573FAD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int </w:t>
      </w:r>
      <w:proofErr w:type="spellStart"/>
      <w:proofErr w:type="gramStart"/>
      <w:r>
        <w:rPr>
          <w:rFonts w:ascii="Consolas" w:hAnsi="Consolas" w:cs="Consolas"/>
          <w:szCs w:val="24"/>
        </w:rPr>
        <w:t>getX</w:t>
      </w:r>
      <w:proofErr w:type="spellEnd"/>
      <w:r>
        <w:rPr>
          <w:rFonts w:ascii="Consolas" w:hAnsi="Consolas" w:cs="Consolas"/>
          <w:szCs w:val="24"/>
        </w:rPr>
        <w:t>(</w:t>
      </w:r>
      <w:proofErr w:type="gramEnd"/>
      <w:r>
        <w:rPr>
          <w:rFonts w:ascii="Consolas" w:hAnsi="Consolas" w:cs="Consolas"/>
          <w:szCs w:val="24"/>
        </w:rPr>
        <w:t>) {</w:t>
      </w:r>
    </w:p>
    <w:p w14:paraId="2EB063B8" w14:textId="1AC13014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return </w:t>
      </w:r>
      <w:proofErr w:type="gramStart"/>
      <w:r>
        <w:rPr>
          <w:rFonts w:ascii="Consolas" w:hAnsi="Consolas" w:cs="Consolas"/>
          <w:szCs w:val="24"/>
        </w:rPr>
        <w:t>x;</w:t>
      </w:r>
      <w:proofErr w:type="gramEnd"/>
    </w:p>
    <w:p w14:paraId="02DA7098" w14:textId="0E413A38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763349B" w14:textId="33E61C57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ED1F9A4" w14:textId="602FEC9C" w:rsidR="007B119B" w:rsidRDefault="007B119B" w:rsidP="007B119B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r>
        <w:rPr>
          <w:rFonts w:ascii="Consolas" w:hAnsi="Consolas" w:cs="Consolas"/>
          <w:szCs w:val="24"/>
        </w:rPr>
        <w:t>String</w:t>
      </w:r>
      <w:r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szCs w:val="24"/>
        </w:rPr>
        <w:t>get</w:t>
      </w:r>
      <w:r>
        <w:rPr>
          <w:rFonts w:ascii="Consolas" w:hAnsi="Consolas" w:cs="Consolas"/>
          <w:szCs w:val="24"/>
        </w:rPr>
        <w:t>Y</w:t>
      </w:r>
      <w:proofErr w:type="spellEnd"/>
      <w:r>
        <w:rPr>
          <w:rFonts w:ascii="Consolas" w:hAnsi="Consolas" w:cs="Consolas"/>
          <w:szCs w:val="24"/>
        </w:rPr>
        <w:t>(</w:t>
      </w:r>
      <w:proofErr w:type="gramEnd"/>
      <w:r>
        <w:rPr>
          <w:rFonts w:ascii="Consolas" w:hAnsi="Consolas" w:cs="Consolas"/>
          <w:szCs w:val="24"/>
        </w:rPr>
        <w:t>) {</w:t>
      </w:r>
    </w:p>
    <w:p w14:paraId="6862EA0F" w14:textId="623CAB6D" w:rsidR="007B119B" w:rsidRDefault="007B119B" w:rsidP="007B119B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return </w:t>
      </w:r>
      <w:proofErr w:type="gramStart"/>
      <w:r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5BA275A" w14:textId="77777777" w:rsidR="007B119B" w:rsidRDefault="007B119B" w:rsidP="007B119B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1DD9FD2A" w14:textId="77777777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6B8D4B3D" w:rsidR="001F7751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7B119B">
        <w:rPr>
          <w:rFonts w:ascii="Consolas" w:hAnsi="Consolas" w:cs="Consolas"/>
          <w:szCs w:val="24"/>
        </w:rPr>
        <w:t>@Override</w:t>
      </w: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3149D391" w14:textId="08877D2A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gramStart"/>
      <w:r>
        <w:rPr>
          <w:rFonts w:ascii="Consolas" w:hAnsi="Consolas" w:cs="Consolas"/>
          <w:szCs w:val="24"/>
        </w:rPr>
        <w:t>if(</w:t>
      </w:r>
      <w:proofErr w:type="gramEnd"/>
      <w:r>
        <w:rPr>
          <w:rFonts w:ascii="Consolas" w:hAnsi="Consolas" w:cs="Consolas"/>
          <w:szCs w:val="24"/>
        </w:rPr>
        <w:t>obj == this) {</w:t>
      </w:r>
    </w:p>
    <w:p w14:paraId="3724429F" w14:textId="431C61BC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return </w:t>
      </w:r>
      <w:proofErr w:type="gramStart"/>
      <w:r>
        <w:rPr>
          <w:rFonts w:ascii="Consolas" w:hAnsi="Consolas" w:cs="Consolas"/>
          <w:szCs w:val="24"/>
        </w:rPr>
        <w:t>true;</w:t>
      </w:r>
      <w:proofErr w:type="gramEnd"/>
    </w:p>
    <w:p w14:paraId="40929BC7" w14:textId="7447795B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01BFA4C4" w14:textId="6924BD49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gramStart"/>
      <w:r>
        <w:rPr>
          <w:rFonts w:ascii="Consolas" w:hAnsi="Consolas" w:cs="Consolas"/>
          <w:szCs w:val="24"/>
        </w:rPr>
        <w:t>if(</w:t>
      </w:r>
      <w:proofErr w:type="gramEnd"/>
      <w:r>
        <w:rPr>
          <w:rFonts w:ascii="Consolas" w:hAnsi="Consolas" w:cs="Consolas"/>
          <w:szCs w:val="24"/>
        </w:rPr>
        <w:t xml:space="preserve">obj == null || </w:t>
      </w:r>
      <w:proofErr w:type="spellStart"/>
      <w:r>
        <w:rPr>
          <w:rFonts w:ascii="Consolas" w:hAnsi="Consolas" w:cs="Consolas"/>
          <w:szCs w:val="24"/>
        </w:rPr>
        <w:t>obj.getClass</w:t>
      </w:r>
      <w:proofErr w:type="spellEnd"/>
      <w:r>
        <w:rPr>
          <w:rFonts w:ascii="Consolas" w:hAnsi="Consolas" w:cs="Consolas"/>
          <w:szCs w:val="24"/>
        </w:rPr>
        <w:t xml:space="preserve">() != </w:t>
      </w:r>
      <w:proofErr w:type="spellStart"/>
      <w:r>
        <w:rPr>
          <w:rFonts w:ascii="Consolas" w:hAnsi="Consolas" w:cs="Consolas"/>
          <w:szCs w:val="24"/>
        </w:rPr>
        <w:t>this.getClass</w:t>
      </w:r>
      <w:proofErr w:type="spellEnd"/>
      <w:r>
        <w:rPr>
          <w:rFonts w:ascii="Consolas" w:hAnsi="Consolas" w:cs="Consolas"/>
          <w:szCs w:val="24"/>
        </w:rPr>
        <w:t>()) {</w:t>
      </w:r>
    </w:p>
    <w:p w14:paraId="6C5FC5AD" w14:textId="01046419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return </w:t>
      </w:r>
      <w:proofErr w:type="gramStart"/>
      <w:r>
        <w:rPr>
          <w:rFonts w:ascii="Consolas" w:hAnsi="Consolas" w:cs="Consolas"/>
          <w:szCs w:val="24"/>
        </w:rPr>
        <w:t>false;</w:t>
      </w:r>
      <w:proofErr w:type="gramEnd"/>
    </w:p>
    <w:p w14:paraId="63D316F4" w14:textId="2080CC7B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08314369" w14:textId="64F3BF03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5F3D08F" w14:textId="62F58602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Main </w:t>
      </w:r>
      <w:proofErr w:type="spellStart"/>
      <w:r>
        <w:rPr>
          <w:rFonts w:ascii="Consolas" w:hAnsi="Consolas" w:cs="Consolas"/>
          <w:szCs w:val="24"/>
        </w:rPr>
        <w:t>mainObj</w:t>
      </w:r>
      <w:proofErr w:type="spellEnd"/>
      <w:r>
        <w:rPr>
          <w:rFonts w:ascii="Consolas" w:hAnsi="Consolas" w:cs="Consolas"/>
          <w:szCs w:val="24"/>
        </w:rPr>
        <w:t xml:space="preserve"> = (Main)</w:t>
      </w:r>
      <w:proofErr w:type="gramStart"/>
      <w:r>
        <w:rPr>
          <w:rFonts w:ascii="Consolas" w:hAnsi="Consolas" w:cs="Consolas"/>
          <w:szCs w:val="24"/>
        </w:rPr>
        <w:t>obj;</w:t>
      </w:r>
      <w:proofErr w:type="gramEnd"/>
    </w:p>
    <w:p w14:paraId="1FF2FF58" w14:textId="6DC88F33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return x == </w:t>
      </w:r>
      <w:proofErr w:type="spellStart"/>
      <w:r>
        <w:rPr>
          <w:rFonts w:ascii="Consolas" w:hAnsi="Consolas" w:cs="Consolas"/>
          <w:szCs w:val="24"/>
        </w:rPr>
        <w:t>mainObj.</w:t>
      </w:r>
      <w:r w:rsidR="006C05AC">
        <w:rPr>
          <w:rFonts w:ascii="Consolas" w:hAnsi="Consolas" w:cs="Consolas"/>
          <w:szCs w:val="24"/>
        </w:rPr>
        <w:t>getX</w:t>
      </w:r>
      <w:proofErr w:type="spellEnd"/>
      <w:r w:rsidR="006C05AC">
        <w:rPr>
          <w:rFonts w:ascii="Consolas" w:hAnsi="Consolas" w:cs="Consolas"/>
          <w:szCs w:val="24"/>
        </w:rPr>
        <w:t>()</w:t>
      </w:r>
      <w:r>
        <w:rPr>
          <w:rFonts w:ascii="Consolas" w:hAnsi="Consolas" w:cs="Consolas"/>
          <w:szCs w:val="24"/>
        </w:rPr>
        <w:t xml:space="preserve"> &amp;&amp; </w:t>
      </w:r>
    </w:p>
    <w:p w14:paraId="0022F5C3" w14:textId="5A8FF3B2" w:rsidR="00680646" w:rsidRDefault="00680646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(y == </w:t>
      </w:r>
      <w:proofErr w:type="spellStart"/>
      <w:r>
        <w:rPr>
          <w:rFonts w:ascii="Consolas" w:hAnsi="Consolas" w:cs="Consolas"/>
          <w:szCs w:val="24"/>
        </w:rPr>
        <w:t>mainObj.</w:t>
      </w:r>
      <w:r w:rsidR="006C05AC">
        <w:rPr>
          <w:rFonts w:ascii="Consolas" w:hAnsi="Consolas" w:cs="Consolas"/>
          <w:szCs w:val="24"/>
        </w:rPr>
        <w:t>getY</w:t>
      </w:r>
      <w:proofErr w:type="spellEnd"/>
      <w:r w:rsidR="006C05AC">
        <w:rPr>
          <w:rFonts w:ascii="Consolas" w:hAnsi="Consolas" w:cs="Consolas"/>
          <w:szCs w:val="24"/>
        </w:rPr>
        <w:t>()</w:t>
      </w:r>
      <w:r>
        <w:rPr>
          <w:rFonts w:ascii="Consolas" w:hAnsi="Consolas" w:cs="Consolas"/>
          <w:szCs w:val="24"/>
        </w:rPr>
        <w:t xml:space="preserve"> || (</w:t>
      </w:r>
      <w:proofErr w:type="gramStart"/>
      <w:r>
        <w:rPr>
          <w:rFonts w:ascii="Consolas" w:hAnsi="Consolas" w:cs="Consolas"/>
          <w:szCs w:val="24"/>
        </w:rPr>
        <w:t>y !</w:t>
      </w:r>
      <w:proofErr w:type="gramEnd"/>
      <w:r>
        <w:rPr>
          <w:rFonts w:ascii="Consolas" w:hAnsi="Consolas" w:cs="Consolas"/>
          <w:szCs w:val="24"/>
        </w:rPr>
        <w:t xml:space="preserve">= null &amp;&amp; </w:t>
      </w:r>
      <w:proofErr w:type="spellStart"/>
      <w:r>
        <w:rPr>
          <w:rFonts w:ascii="Consolas" w:hAnsi="Consolas" w:cs="Consolas"/>
          <w:szCs w:val="24"/>
        </w:rPr>
        <w:t>y.equals</w:t>
      </w:r>
      <w:proofErr w:type="spellEnd"/>
      <w:r>
        <w:rPr>
          <w:rFonts w:ascii="Consolas" w:hAnsi="Consolas" w:cs="Consolas"/>
          <w:szCs w:val="24"/>
        </w:rPr>
        <w:t>(</w:t>
      </w:r>
      <w:proofErr w:type="spellStart"/>
      <w:r>
        <w:rPr>
          <w:rFonts w:ascii="Consolas" w:hAnsi="Consolas" w:cs="Consolas"/>
          <w:szCs w:val="24"/>
        </w:rPr>
        <w:t>mainObj.</w:t>
      </w:r>
      <w:r w:rsidR="007B119B">
        <w:rPr>
          <w:rFonts w:ascii="Consolas" w:hAnsi="Consolas" w:cs="Consolas"/>
          <w:szCs w:val="24"/>
        </w:rPr>
        <w:t>getY</w:t>
      </w:r>
      <w:proofErr w:type="spellEnd"/>
      <w:r w:rsidR="007B119B">
        <w:rPr>
          <w:rFonts w:ascii="Consolas" w:hAnsi="Consolas" w:cs="Consolas"/>
          <w:szCs w:val="24"/>
        </w:rPr>
        <w:t>()</w:t>
      </w:r>
      <w:r>
        <w:rPr>
          <w:rFonts w:ascii="Consolas" w:hAnsi="Consolas" w:cs="Consolas"/>
          <w:szCs w:val="24"/>
        </w:rPr>
        <w:t>)))</w:t>
      </w:r>
      <w:r w:rsidR="007B119B">
        <w:rPr>
          <w:rFonts w:ascii="Consolas" w:hAnsi="Consolas" w:cs="Consolas"/>
          <w:szCs w:val="24"/>
        </w:rPr>
        <w:t>;</w:t>
      </w:r>
      <w:r>
        <w:rPr>
          <w:rFonts w:ascii="Consolas" w:hAnsi="Consolas" w:cs="Consolas"/>
          <w:szCs w:val="24"/>
        </w:rPr>
        <w:t xml:space="preserve"> </w:t>
      </w: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268C5A4C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170E841" w14:textId="138AECDE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DFB20F0" w14:textId="6A9B4CEC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7B119B">
        <w:rPr>
          <w:rFonts w:ascii="Consolas" w:hAnsi="Consolas" w:cs="Consolas"/>
          <w:szCs w:val="24"/>
        </w:rPr>
        <w:t>@Override</w:t>
      </w:r>
    </w:p>
    <w:p w14:paraId="6CAA2E7D" w14:textId="5C78D988" w:rsidR="007B119B" w:rsidRDefault="007B119B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int </w:t>
      </w:r>
      <w:proofErr w:type="spellStart"/>
      <w:proofErr w:type="gramStart"/>
      <w:r>
        <w:rPr>
          <w:rFonts w:ascii="Consolas" w:hAnsi="Consolas" w:cs="Consolas"/>
          <w:szCs w:val="24"/>
        </w:rPr>
        <w:t>hashCode</w:t>
      </w:r>
      <w:proofErr w:type="spellEnd"/>
      <w:r>
        <w:rPr>
          <w:rFonts w:ascii="Consolas" w:hAnsi="Consolas" w:cs="Consolas"/>
          <w:szCs w:val="24"/>
        </w:rPr>
        <w:t>(</w:t>
      </w:r>
      <w:proofErr w:type="gramEnd"/>
      <w:r>
        <w:rPr>
          <w:rFonts w:ascii="Consolas" w:hAnsi="Consolas" w:cs="Consolas"/>
          <w:szCs w:val="24"/>
        </w:rPr>
        <w:t>) {</w:t>
      </w:r>
    </w:p>
    <w:p w14:paraId="7490E526" w14:textId="77777777" w:rsidR="006C05AC" w:rsidRPr="006C05AC" w:rsidRDefault="006C05AC" w:rsidP="006C05A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6C05AC">
        <w:rPr>
          <w:rFonts w:ascii="Consolas" w:hAnsi="Consolas" w:cs="Consolas"/>
          <w:szCs w:val="24"/>
        </w:rPr>
        <w:t xml:space="preserve">final int prime = </w:t>
      </w:r>
      <w:proofErr w:type="gramStart"/>
      <w:r w:rsidRPr="006C05AC">
        <w:rPr>
          <w:rFonts w:ascii="Consolas" w:hAnsi="Consolas" w:cs="Consolas"/>
          <w:szCs w:val="24"/>
        </w:rPr>
        <w:t>31;</w:t>
      </w:r>
      <w:proofErr w:type="gramEnd"/>
    </w:p>
    <w:p w14:paraId="75B3D72A" w14:textId="77777777" w:rsidR="006C05AC" w:rsidRPr="006C05AC" w:rsidRDefault="006C05AC" w:rsidP="006C05A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6C05AC">
        <w:rPr>
          <w:rFonts w:ascii="Consolas" w:hAnsi="Consolas" w:cs="Consolas"/>
          <w:szCs w:val="24"/>
        </w:rPr>
        <w:t xml:space="preserve">        int result = y == </w:t>
      </w:r>
      <w:proofErr w:type="gramStart"/>
      <w:r w:rsidRPr="006C05AC">
        <w:rPr>
          <w:rFonts w:ascii="Consolas" w:hAnsi="Consolas" w:cs="Consolas"/>
          <w:szCs w:val="24"/>
        </w:rPr>
        <w:t>null ?</w:t>
      </w:r>
      <w:proofErr w:type="gramEnd"/>
      <w:r w:rsidRPr="006C05AC">
        <w:rPr>
          <w:rFonts w:ascii="Consolas" w:hAnsi="Consolas" w:cs="Consolas"/>
          <w:szCs w:val="24"/>
        </w:rPr>
        <w:t xml:space="preserve"> </w:t>
      </w:r>
      <w:proofErr w:type="gramStart"/>
      <w:r w:rsidRPr="006C05AC">
        <w:rPr>
          <w:rFonts w:ascii="Consolas" w:hAnsi="Consolas" w:cs="Consolas"/>
          <w:szCs w:val="24"/>
        </w:rPr>
        <w:t>0 :</w:t>
      </w:r>
      <w:proofErr w:type="gramEnd"/>
      <w:r w:rsidRPr="006C05AC">
        <w:rPr>
          <w:rFonts w:ascii="Consolas" w:hAnsi="Consolas" w:cs="Consolas"/>
          <w:szCs w:val="24"/>
        </w:rPr>
        <w:t xml:space="preserve"> </w:t>
      </w:r>
      <w:proofErr w:type="spellStart"/>
      <w:r w:rsidRPr="006C05AC">
        <w:rPr>
          <w:rFonts w:ascii="Consolas" w:hAnsi="Consolas" w:cs="Consolas"/>
          <w:szCs w:val="24"/>
        </w:rPr>
        <w:t>y.hashCode</w:t>
      </w:r>
      <w:proofErr w:type="spellEnd"/>
      <w:r w:rsidRPr="006C05AC">
        <w:rPr>
          <w:rFonts w:ascii="Consolas" w:hAnsi="Consolas" w:cs="Consolas"/>
          <w:szCs w:val="24"/>
        </w:rPr>
        <w:t>();</w:t>
      </w:r>
    </w:p>
    <w:p w14:paraId="0F5269E9" w14:textId="77777777" w:rsidR="006C05AC" w:rsidRPr="006C05AC" w:rsidRDefault="006C05AC" w:rsidP="006C05A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6C05AC">
        <w:rPr>
          <w:rFonts w:ascii="Consolas" w:hAnsi="Consolas" w:cs="Consolas"/>
          <w:szCs w:val="24"/>
        </w:rPr>
        <w:t xml:space="preserve">        result = prime * result + </w:t>
      </w:r>
      <w:proofErr w:type="gramStart"/>
      <w:r w:rsidRPr="006C05AC">
        <w:rPr>
          <w:rFonts w:ascii="Consolas" w:hAnsi="Consolas" w:cs="Consolas"/>
          <w:szCs w:val="24"/>
        </w:rPr>
        <w:t>x;</w:t>
      </w:r>
      <w:proofErr w:type="gramEnd"/>
    </w:p>
    <w:p w14:paraId="786E347D" w14:textId="77777777" w:rsidR="006C05AC" w:rsidRDefault="006C05AC" w:rsidP="006C05A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6C05AC">
        <w:rPr>
          <w:rFonts w:ascii="Consolas" w:hAnsi="Consolas" w:cs="Consolas"/>
          <w:szCs w:val="24"/>
        </w:rPr>
        <w:t xml:space="preserve">        return </w:t>
      </w:r>
      <w:proofErr w:type="gramStart"/>
      <w:r w:rsidRPr="006C05AC">
        <w:rPr>
          <w:rFonts w:ascii="Consolas" w:hAnsi="Consolas" w:cs="Consolas"/>
          <w:szCs w:val="24"/>
        </w:rPr>
        <w:t>result;</w:t>
      </w:r>
      <w:proofErr w:type="gramEnd"/>
    </w:p>
    <w:p w14:paraId="62E2F6F0" w14:textId="0FBA4824" w:rsidR="007B119B" w:rsidRDefault="007B119B" w:rsidP="006C05AC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680646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Pr="00680646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0B195776" w14:textId="77777777" w:rsidR="001F7751" w:rsidRPr="00680646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63D0775" w14:textId="77777777" w:rsidR="001F7751" w:rsidRPr="00680646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4E53F92E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068B4636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281139B2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37DF1E5B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059C67D9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5C489AB1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68634E3E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44BD877A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36031CD3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3075ABC3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2D4B1AE7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3553D933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6CC045BA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273FE65C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59751F94" w14:textId="77777777" w:rsidR="00D34085" w:rsidRPr="00680646" w:rsidRDefault="00D34085" w:rsidP="001F7751">
      <w:pPr>
        <w:widowControl/>
        <w:spacing w:line="240" w:lineRule="auto"/>
        <w:rPr>
          <w:noProof/>
          <w:sz w:val="28"/>
          <w:szCs w:val="28"/>
        </w:rPr>
      </w:pPr>
    </w:p>
    <w:p w14:paraId="7D494787" w14:textId="77777777" w:rsidR="001F7751" w:rsidRPr="00680646" w:rsidRDefault="001F7751" w:rsidP="001F7751">
      <w:pPr>
        <w:widowControl/>
        <w:spacing w:line="240" w:lineRule="auto"/>
        <w:rPr>
          <w:noProof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055E3944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AC7A65F" w14:textId="53E83892" w:rsidR="00D30365" w:rsidRPr="00EB755F" w:rsidRDefault="00D30365" w:rsidP="001F7751">
      <w:pPr>
        <w:widowControl/>
        <w:spacing w:line="240" w:lineRule="auto"/>
        <w:rPr>
          <w:b/>
          <w:bCs/>
          <w:noProof/>
          <w:szCs w:val="24"/>
          <w:lang w:val="ru-RU"/>
        </w:rPr>
      </w:pPr>
      <w:r w:rsidRPr="00EB755F">
        <w:rPr>
          <w:rFonts w:ascii="Consolas" w:hAnsi="Consolas" w:cs="Consolas"/>
          <w:b/>
          <w:bCs/>
          <w:color w:val="000000"/>
          <w:szCs w:val="24"/>
          <w:lang w:val="ru-RU"/>
        </w:rPr>
        <w:t>Комментарий: может я неправильно понял задание, но тут уже объявлен конструктор.</w:t>
      </w:r>
    </w:p>
    <w:p w14:paraId="659EF0E0" w14:textId="77777777" w:rsidR="001F7751" w:rsidRPr="00D30365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D30365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B();</w:t>
            </w:r>
          </w:p>
          <w:p w14:paraId="39F16974" w14:textId="77777777" w:rsidR="001F7751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  <w:p w14:paraId="7592F802" w14:textId="766E4FA8" w:rsidR="00D30365" w:rsidRPr="00D30365" w:rsidRDefault="00D30365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еременной </w:t>
            </w:r>
            <w:r w:rsidR="00124509">
              <w:rPr>
                <w:color w:val="000000"/>
                <w:lang w:val="ru-RU"/>
              </w:rPr>
              <w:t>супер</w:t>
            </w:r>
            <w:r>
              <w:rPr>
                <w:color w:val="000000"/>
                <w:lang w:val="ru-RU"/>
              </w:rPr>
              <w:t xml:space="preserve">класса А присвается ссылка на объект </w:t>
            </w:r>
            <w:r>
              <w:rPr>
                <w:color w:val="000000"/>
              </w:rPr>
              <w:t>B</w:t>
            </w:r>
            <w:r w:rsidRPr="00D30365">
              <w:rPr>
                <w:color w:val="000000"/>
                <w:lang w:val="ru-RU"/>
              </w:rPr>
              <w:t>.</w:t>
            </w: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A();</w:t>
            </w:r>
          </w:p>
          <w:p w14:paraId="5F2DE3F5" w14:textId="77777777" w:rsidR="001F7751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  <w:p w14:paraId="35B6CB66" w14:textId="77777777" w:rsidR="00D30365" w:rsidRDefault="00D30365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 xml:space="preserve">Переменной клааса </w:t>
            </w:r>
            <w:r>
              <w:rPr>
                <w:color w:val="000000"/>
              </w:rPr>
              <w:t>B</w:t>
            </w:r>
            <w:r w:rsidRPr="00D30365">
              <w:rPr>
                <w:color w:val="000000"/>
                <w:lang w:val="ru-RU"/>
              </w:rPr>
              <w:t xml:space="preserve"> </w:t>
            </w:r>
            <w:r>
              <w:rPr>
                <w:color w:val="000000"/>
                <w:lang w:val="ru-RU"/>
              </w:rPr>
              <w:t xml:space="preserve">присваевается ссылка </w:t>
            </w:r>
            <w:r w:rsidR="00124509">
              <w:rPr>
                <w:color w:val="000000"/>
                <w:lang w:val="ru-RU"/>
              </w:rPr>
              <w:t>супер</w:t>
            </w:r>
            <w:r>
              <w:rPr>
                <w:color w:val="000000"/>
                <w:lang w:val="ru-RU"/>
              </w:rPr>
              <w:t>класса А.</w:t>
            </w:r>
            <w:r w:rsidR="00124509">
              <w:rPr>
                <w:color w:val="000000"/>
                <w:lang w:val="ru-RU"/>
              </w:rPr>
              <w:t xml:space="preserve"> </w:t>
            </w:r>
          </w:p>
          <w:p w14:paraId="420BED4F" w14:textId="6DED1E35" w:rsidR="00124509" w:rsidRPr="00D30365" w:rsidRDefault="00124509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Здесь будет ошибка.</w:t>
            </w: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147E45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main(</w:t>
            </w:r>
            <w:proofErr w:type="gramEnd"/>
            <w:r w:rsidRPr="005A6B51">
              <w:rPr>
                <w:rFonts w:ascii="Consolas" w:hAnsi="Consolas" w:cs="Consolas"/>
                <w:color w:val="000000"/>
                <w:szCs w:val="24"/>
              </w:rPr>
              <w:t>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B(</w:t>
            </w:r>
            <w:proofErr w:type="gramEnd"/>
            <w:r w:rsidRPr="005A6B51">
              <w:rPr>
                <w:rFonts w:ascii="Consolas" w:hAnsi="Consolas" w:cs="Consolas"/>
                <w:color w:val="000000"/>
                <w:szCs w:val="24"/>
              </w:rPr>
              <w:t>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proofErr w:type="gramStart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</w:t>
            </w:r>
            <w:proofErr w:type="gramEnd"/>
            <w:r w:rsidRPr="005A6B51">
              <w:rPr>
                <w:rFonts w:ascii="Consolas" w:hAnsi="Consolas" w:cs="Consolas"/>
                <w:color w:val="3F7F5F"/>
                <w:szCs w:val="24"/>
              </w:rPr>
              <w:t>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A{</w:t>
            </w:r>
            <w:proofErr w:type="gramEnd"/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f(</w:t>
            </w:r>
            <w:proofErr w:type="gramEnd"/>
            <w:r w:rsidRPr="008E097A">
              <w:rPr>
                <w:rFonts w:ascii="Consolas" w:hAnsi="Consolas" w:cs="Consolas"/>
                <w:color w:val="000000"/>
                <w:szCs w:val="24"/>
              </w:rPr>
              <w:t>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A{</w:t>
            </w:r>
            <w:proofErr w:type="gramEnd"/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  <w:szCs w:val="24"/>
              </w:rPr>
              <w:t>f(</w:t>
            </w:r>
            <w:proofErr w:type="gramEnd"/>
            <w:r w:rsidRPr="008E097A">
              <w:rPr>
                <w:rFonts w:ascii="Consolas" w:hAnsi="Consolas" w:cs="Consolas"/>
                <w:color w:val="000000"/>
                <w:szCs w:val="24"/>
              </w:rPr>
              <w:t>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2CCFF7A3" w:rsidR="001F7751" w:rsidRPr="00135DCD" w:rsidRDefault="00124509" w:rsidP="001F7751">
            <w:pPr>
              <w:pStyle w:val="ListParagraph"/>
              <w:widowControl/>
              <w:spacing w:line="240" w:lineRule="auto"/>
              <w:ind w:left="0"/>
              <w:rPr>
                <w:b/>
                <w:bCs/>
                <w:noProof/>
                <w:sz w:val="24"/>
                <w:szCs w:val="24"/>
                <w:lang w:val="ru-RU"/>
              </w:rPr>
            </w:pPr>
            <w:r w:rsidRPr="00135DCD">
              <w:rPr>
                <w:b/>
                <w:bCs/>
                <w:noProof/>
                <w:sz w:val="24"/>
                <w:szCs w:val="24"/>
                <w:lang w:val="ru-RU"/>
              </w:rPr>
              <w:t xml:space="preserve">Вызовется метод класса </w:t>
            </w:r>
            <w:r w:rsidRPr="00135DCD">
              <w:rPr>
                <w:b/>
                <w:bCs/>
                <w:noProof/>
                <w:sz w:val="24"/>
                <w:szCs w:val="24"/>
              </w:rPr>
              <w:t>B</w:t>
            </w:r>
            <w:r w:rsidRPr="00135DCD">
              <w:rPr>
                <w:b/>
                <w:bCs/>
                <w:noProof/>
                <w:sz w:val="24"/>
                <w:szCs w:val="24"/>
                <w:lang w:val="ru-RU"/>
              </w:rPr>
              <w:t>, потому что здесь действует динамическая диспетчеризация методов, т.е. вызывается метод, который есть в суперклассе, но в реализации подкласса.</w:t>
            </w: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147E45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m(</w:t>
            </w:r>
            <w:proofErr w:type="gramEnd"/>
            <w:r w:rsidRPr="008E097A">
              <w:rPr>
                <w:rFonts w:ascii="Consolas" w:hAnsi="Consolas" w:cs="Consolas"/>
                <w:color w:val="000000"/>
              </w:rPr>
              <w:t xml:space="preserve">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proofErr w:type="gram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proofErr w:type="gram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);</w:t>
            </w:r>
            <w:proofErr w:type="gramEnd"/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);</w:t>
            </w:r>
            <w:proofErr w:type="gramEnd"/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proofErr w:type="gram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proofErr w:type="gram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  <w:proofErr w:type="gramEnd"/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1C205A52" w14:textId="77777777" w:rsidR="00124509" w:rsidRDefault="00124509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  <w:p w14:paraId="0541E80F" w14:textId="5B74FAEF" w:rsidR="00124509" w:rsidRPr="00135DCD" w:rsidRDefault="00124509" w:rsidP="001F7751">
            <w:pPr>
              <w:widowControl/>
              <w:spacing w:line="240" w:lineRule="auto"/>
              <w:rPr>
                <w:b/>
                <w:bCs/>
                <w:noProof/>
                <w:sz w:val="22"/>
                <w:szCs w:val="28"/>
                <w:lang w:val="ru-RU"/>
              </w:rPr>
            </w:pP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На печать выведется </w:t>
            </w:r>
            <w:r w:rsidRPr="00135DCD">
              <w:rPr>
                <w:b/>
                <w:bCs/>
                <w:noProof/>
                <w:sz w:val="22"/>
                <w:szCs w:val="28"/>
              </w:rPr>
              <w:t>n</w:t>
            </w:r>
            <w:r w:rsidR="00135DCD" w:rsidRPr="00135DCD">
              <w:rPr>
                <w:b/>
                <w:bCs/>
                <w:noProof/>
                <w:sz w:val="22"/>
                <w:szCs w:val="28"/>
                <w:lang w:val="ru-RU"/>
              </w:rPr>
              <w:t>, так как условие выполнится</w:t>
            </w: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>.</w:t>
            </w:r>
          </w:p>
          <w:p w14:paraId="3027B7D3" w14:textId="4F75CFEC" w:rsidR="00124509" w:rsidRPr="00135DCD" w:rsidRDefault="00124509" w:rsidP="001F7751">
            <w:pPr>
              <w:widowControl/>
              <w:spacing w:line="240" w:lineRule="auto"/>
              <w:rPr>
                <w:b/>
                <w:bCs/>
                <w:noProof/>
                <w:sz w:val="22"/>
                <w:szCs w:val="28"/>
                <w:lang w:val="ru-RU"/>
              </w:rPr>
            </w:pP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Потом выведется </w:t>
            </w:r>
            <w:r w:rsidRPr="00135DCD">
              <w:rPr>
                <w:b/>
                <w:bCs/>
                <w:noProof/>
                <w:sz w:val="22"/>
                <w:szCs w:val="28"/>
              </w:rPr>
              <w:t>n</w:t>
            </w: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 + “2”</w:t>
            </w:r>
            <w:r w:rsidR="00135DCD"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 после блока </w:t>
            </w:r>
            <w:r w:rsidR="00135DCD" w:rsidRPr="00135DCD">
              <w:rPr>
                <w:b/>
                <w:bCs/>
                <w:noProof/>
                <w:sz w:val="22"/>
                <w:szCs w:val="28"/>
              </w:rPr>
              <w:t>if</w:t>
            </w:r>
            <w:r w:rsidR="00135DCD" w:rsidRPr="00135DCD">
              <w:rPr>
                <w:b/>
                <w:bCs/>
                <w:noProof/>
                <w:sz w:val="22"/>
                <w:szCs w:val="28"/>
                <w:lang w:val="ru-RU"/>
              </w:rPr>
              <w:t>.</w:t>
            </w:r>
          </w:p>
          <w:p w14:paraId="75B66853" w14:textId="240A1115" w:rsidR="00135DCD" w:rsidRPr="00135DCD" w:rsidRDefault="00135DCD" w:rsidP="001F7751">
            <w:pPr>
              <w:widowControl/>
              <w:spacing w:line="240" w:lineRule="auto"/>
              <w:rPr>
                <w:b/>
                <w:bCs/>
                <w:noProof/>
                <w:sz w:val="22"/>
                <w:szCs w:val="28"/>
                <w:lang w:val="ru-RU"/>
              </w:rPr>
            </w:pP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Блок </w:t>
            </w:r>
            <w:r w:rsidRPr="00135DCD">
              <w:rPr>
                <w:b/>
                <w:bCs/>
                <w:noProof/>
                <w:sz w:val="22"/>
                <w:szCs w:val="28"/>
              </w:rPr>
              <w:t>catch</w:t>
            </w:r>
            <w:r w:rsidRPr="00135DCD">
              <w:rPr>
                <w:b/>
                <w:bCs/>
                <w:noProof/>
                <w:sz w:val="22"/>
                <w:szCs w:val="28"/>
                <w:lang w:val="ru-RU"/>
              </w:rPr>
              <w:t xml:space="preserve"> будет пропущен, так как нет исключения.</w:t>
            </w:r>
          </w:p>
          <w:p w14:paraId="7932084A" w14:textId="0035EF3D" w:rsidR="00124509" w:rsidRPr="00135DCD" w:rsidRDefault="00124509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5A982DC1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1B203CED" w14:textId="3ECE1495" w:rsidR="00135DCD" w:rsidRDefault="00135DCD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</w:p>
    <w:p w14:paraId="02F872B9" w14:textId="14686EC0" w:rsidR="00135DCD" w:rsidRPr="00135DCD" w:rsidRDefault="00135DCD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>
        <w:rPr>
          <w:b/>
          <w:bCs/>
          <w:color w:val="000000"/>
          <w:sz w:val="24"/>
          <w:szCs w:val="24"/>
          <w:lang w:val="ru-RU"/>
        </w:rPr>
        <w:t xml:space="preserve">На консоль выведется </w:t>
      </w:r>
      <w:r w:rsidRPr="00135DCD">
        <w:rPr>
          <w:b/>
          <w:bCs/>
          <w:color w:val="000000"/>
          <w:sz w:val="24"/>
          <w:szCs w:val="24"/>
          <w:lang w:val="ru-RU"/>
        </w:rPr>
        <w:t>“</w:t>
      </w:r>
      <w:r>
        <w:rPr>
          <w:b/>
          <w:bCs/>
          <w:color w:val="000000"/>
          <w:sz w:val="24"/>
          <w:szCs w:val="24"/>
        </w:rPr>
        <w:t>a</w:t>
      </w:r>
      <w:r w:rsidRPr="00135DCD">
        <w:rPr>
          <w:b/>
          <w:bCs/>
          <w:color w:val="000000"/>
          <w:sz w:val="24"/>
          <w:szCs w:val="24"/>
          <w:lang w:val="ru-RU"/>
        </w:rPr>
        <w:t>”, “</w:t>
      </w:r>
      <w:r>
        <w:rPr>
          <w:b/>
          <w:bCs/>
          <w:color w:val="000000"/>
          <w:sz w:val="24"/>
          <w:szCs w:val="24"/>
        </w:rPr>
        <w:t>b</w:t>
      </w:r>
      <w:r w:rsidRPr="00135DCD">
        <w:rPr>
          <w:b/>
          <w:bCs/>
          <w:color w:val="000000"/>
          <w:sz w:val="24"/>
          <w:szCs w:val="24"/>
          <w:lang w:val="ru-RU"/>
        </w:rPr>
        <w:t xml:space="preserve">” </w:t>
      </w:r>
      <w:r>
        <w:rPr>
          <w:b/>
          <w:bCs/>
          <w:color w:val="000000"/>
          <w:sz w:val="24"/>
          <w:szCs w:val="24"/>
          <w:lang w:val="ru-RU"/>
        </w:rPr>
        <w:t xml:space="preserve">так как блок </w:t>
      </w:r>
      <w:r>
        <w:rPr>
          <w:b/>
          <w:bCs/>
          <w:color w:val="000000"/>
          <w:sz w:val="24"/>
          <w:szCs w:val="24"/>
        </w:rPr>
        <w:t>finally</w:t>
      </w:r>
      <w:r w:rsidRPr="00135DCD">
        <w:rPr>
          <w:b/>
          <w:bCs/>
          <w:color w:val="000000"/>
          <w:sz w:val="24"/>
          <w:szCs w:val="24"/>
          <w:lang w:val="ru-RU"/>
        </w:rPr>
        <w:t xml:space="preserve"> </w:t>
      </w:r>
      <w:r>
        <w:rPr>
          <w:b/>
          <w:bCs/>
          <w:color w:val="000000"/>
          <w:sz w:val="24"/>
          <w:szCs w:val="24"/>
          <w:lang w:val="ru-RU"/>
        </w:rPr>
        <w:t>выполняется всегда.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DAC6B2A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48D0625" w:rsidR="001F7751" w:rsidRPr="00135DCD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35DCD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35DCD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35DCD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35DCD">
        <w:rPr>
          <w:rFonts w:ascii="Consolas" w:hAnsi="Consolas" w:cs="Consolas"/>
          <w:color w:val="000000"/>
          <w:sz w:val="24"/>
          <w:szCs w:val="24"/>
        </w:rPr>
        <w:t>(</w:t>
      </w:r>
      <w:proofErr w:type="gramEnd"/>
      <w:r w:rsidRPr="00135DCD">
        <w:rPr>
          <w:rFonts w:ascii="Consolas" w:hAnsi="Consolas" w:cs="Consolas"/>
          <w:color w:val="000000"/>
          <w:sz w:val="24"/>
          <w:szCs w:val="24"/>
        </w:rPr>
        <w:t>);_</w:t>
      </w:r>
      <w:r w:rsidR="00135DCD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135DCD" w:rsidRPr="00135DCD">
        <w:rPr>
          <w:rFonts w:ascii="Consolas" w:hAnsi="Consolas" w:cs="Consolas"/>
          <w:color w:val="000000"/>
          <w:sz w:val="24"/>
          <w:szCs w:val="24"/>
        </w:rPr>
        <w:t xml:space="preserve">. </w:t>
      </w:r>
      <w:r w:rsidR="00135DCD">
        <w:rPr>
          <w:rFonts w:ascii="Consolas" w:hAnsi="Consolas" w:cs="Consolas"/>
          <w:color w:val="000000"/>
          <w:sz w:val="24"/>
          <w:szCs w:val="24"/>
          <w:lang w:val="ru-RU"/>
        </w:rPr>
        <w:t>Нельзя создать экземпляр абстрактного класс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а</w:t>
      </w:r>
      <w:r w:rsidR="00135DCD">
        <w:rPr>
          <w:rFonts w:ascii="Consolas" w:hAnsi="Consolas" w:cs="Consolas"/>
          <w:color w:val="000000"/>
          <w:sz w:val="24"/>
          <w:szCs w:val="24"/>
          <w:lang w:val="ru-RU"/>
        </w:rPr>
        <w:t>.</w:t>
      </w:r>
    </w:p>
    <w:p w14:paraId="2470F9DF" w14:textId="77777777" w:rsidR="001F7751" w:rsidRPr="0019291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9291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D2E9D15" w14:textId="348C461C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 w:rsidRPr="00135DCD">
        <w:rPr>
          <w:rFonts w:ascii="Consolas" w:hAnsi="Consolas" w:cs="Consolas"/>
          <w:color w:val="000000"/>
          <w:sz w:val="24"/>
          <w:szCs w:val="24"/>
        </w:rPr>
        <w:t xml:space="preserve">.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льзя создать экземпляр абстрактного класса.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218211DD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D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);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.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Нельзя создать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ссылку на экземпляр суперкласса.</w:t>
      </w:r>
    </w:p>
    <w:p w14:paraId="5D7EDEFF" w14:textId="77777777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44E1BFC0" w14:textId="7B3F8D21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X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spellEnd"/>
      <w:r w:rsidRPr="00E063C3">
        <w:rPr>
          <w:rFonts w:ascii="Consolas" w:hAnsi="Consolas" w:cs="Consolas"/>
          <w:color w:val="6A3E3E"/>
          <w:sz w:val="24"/>
          <w:szCs w:val="24"/>
          <w:lang w:val="ru-RU"/>
        </w:rPr>
        <w:t>1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);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. Нельзя создать экземпляр интерфейса.</w:t>
      </w:r>
    </w:p>
    <w:p w14:paraId="2386133A" w14:textId="5C3D9814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X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spellEnd"/>
      <w:r w:rsidRPr="00E063C3">
        <w:rPr>
          <w:rFonts w:ascii="Consolas" w:hAnsi="Consolas" w:cs="Consolas"/>
          <w:color w:val="6A3E3E"/>
          <w:sz w:val="24"/>
          <w:szCs w:val="24"/>
          <w:lang w:val="ru-RU"/>
        </w:rPr>
        <w:t>2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)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;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.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Переменная интерфейса ссылается на экземпляо класса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,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который не реализует интерфейс.</w:t>
      </w:r>
    </w:p>
    <w:p w14:paraId="699C4FD1" w14:textId="77777777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CAEE429" w14:textId="27405551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C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)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;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.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Переменная класса С не может ссылать на экземпляр класса </w:t>
      </w:r>
      <w:r w:rsidR="00E063C3">
        <w:rPr>
          <w:rFonts w:ascii="Consolas" w:hAnsi="Consolas" w:cs="Consolas"/>
          <w:color w:val="000000"/>
          <w:sz w:val="24"/>
          <w:szCs w:val="24"/>
        </w:rPr>
        <w:t>B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>.</w:t>
      </w:r>
    </w:p>
    <w:p w14:paraId="4C73CD90" w14:textId="77777777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1A1F0E5" w14:textId="7ACACC50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="00E063C3">
        <w:rPr>
          <w:rFonts w:ascii="Consolas" w:hAnsi="Consolas" w:cs="Consolas"/>
          <w:color w:val="000000"/>
          <w:sz w:val="24"/>
          <w:szCs w:val="24"/>
          <w:lang w:val="de-DE"/>
        </w:rPr>
        <w:t xml:space="preserve">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Неверный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.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Переменная класса </w:t>
      </w:r>
      <w:r w:rsidR="00E063C3">
        <w:rPr>
          <w:rFonts w:ascii="Consolas" w:hAnsi="Consolas" w:cs="Consolas"/>
          <w:color w:val="000000"/>
          <w:sz w:val="24"/>
          <w:szCs w:val="24"/>
        </w:rPr>
        <w:t>E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не может ссылать на экземпляр класса </w:t>
      </w:r>
      <w:r w:rsidR="00E063C3">
        <w:rPr>
          <w:rFonts w:ascii="Consolas" w:hAnsi="Consolas" w:cs="Consolas"/>
          <w:color w:val="000000"/>
          <w:sz w:val="24"/>
          <w:szCs w:val="24"/>
        </w:rPr>
        <w:t>D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>.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30D2F1B9" w14:textId="23CD7D96" w:rsidR="001F7751" w:rsidRPr="00E063C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Верный. Переменная интерфейса ссылается на экземпляр класса, который реализует интерфейс.</w:t>
      </w:r>
    </w:p>
    <w:p w14:paraId="5D7551B0" w14:textId="20537060" w:rsidR="001F7751" w:rsidRPr="00E063C3" w:rsidRDefault="001F7751" w:rsidP="00E063C3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X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spellEnd"/>
      <w:r w:rsidRPr="00E063C3">
        <w:rPr>
          <w:rFonts w:ascii="Consolas" w:hAnsi="Consolas" w:cs="Consolas"/>
          <w:color w:val="6A3E3E"/>
          <w:sz w:val="24"/>
          <w:szCs w:val="24"/>
          <w:lang w:val="ru-RU"/>
        </w:rPr>
        <w:t>4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</w:t>
      </w:r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="00E063C3" w:rsidRPr="00E063C3">
        <w:rPr>
          <w:rFonts w:ascii="Consolas" w:hAnsi="Consolas" w:cs="Consolas"/>
          <w:color w:val="000000"/>
          <w:sz w:val="24"/>
          <w:szCs w:val="24"/>
          <w:lang w:val="ru-RU"/>
        </w:rPr>
        <w:t xml:space="preserve">); </w:t>
      </w:r>
      <w:r w:rsidR="00E063C3">
        <w:rPr>
          <w:rFonts w:ascii="Consolas" w:hAnsi="Consolas" w:cs="Consolas"/>
          <w:color w:val="000000"/>
          <w:sz w:val="24"/>
          <w:szCs w:val="24"/>
          <w:lang w:val="ru-RU"/>
        </w:rPr>
        <w:t>Верный. Переменная интерфейса ссылается на экземпляр класса, который реализует интерфейс.</w:t>
      </w:r>
    </w:p>
    <w:p w14:paraId="78CBB2E9" w14:textId="77777777" w:rsidR="001F7751" w:rsidRPr="00E063C3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 w:rsidRPr="00E063C3">
        <w:rPr>
          <w:rFonts w:ascii="Consolas" w:hAnsi="Consolas" w:cs="Consolas"/>
          <w:color w:val="000000"/>
          <w:sz w:val="24"/>
          <w:szCs w:val="24"/>
        </w:rPr>
        <w:t>_</w:t>
      </w:r>
      <w:proofErr w:type="gramEnd"/>
      <w:r w:rsidRPr="00E063C3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</w:t>
      </w:r>
    </w:p>
    <w:p w14:paraId="399B9D04" w14:textId="77777777" w:rsidR="001F7751" w:rsidRPr="00E063C3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E063C3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35CA2397" w:rsidR="001F7751" w:rsidRPr="00411BF9" w:rsidRDefault="001F7751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  <w:r w:rsidR="00EB755F">
        <w:rPr>
          <w:rFonts w:ascii="Consolas" w:hAnsi="Consolas" w:cs="Consolas"/>
          <w:color w:val="000000"/>
          <w:szCs w:val="24"/>
        </w:rPr>
        <w:tab/>
      </w:r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26C4264F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63F9EEF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52628510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5C60E823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4D04895A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63E09750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72846B26" w14:textId="3A19BF04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 xml:space="preserve">Import </w:t>
      </w:r>
      <w:proofErr w:type="spellStart"/>
      <w:r>
        <w:rPr>
          <w:rFonts w:ascii="Consolas" w:hAnsi="Consolas" w:cs="Consolas"/>
          <w:color w:val="000000"/>
          <w:szCs w:val="24"/>
        </w:rPr>
        <w:t>xxx.X</w:t>
      </w:r>
      <w:proofErr w:type="spellEnd"/>
    </w:p>
    <w:p w14:paraId="2E993655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public class Y {</w:t>
      </w:r>
    </w:p>
    <w:p w14:paraId="39970E69" w14:textId="062CB4BA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@Override</w:t>
      </w:r>
    </w:p>
    <w:p w14:paraId="027F287E" w14:textId="0CD4291D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 xml:space="preserve">void </w:t>
      </w:r>
      <w:proofErr w:type="gramStart"/>
      <w:r>
        <w:rPr>
          <w:rFonts w:ascii="Consolas" w:hAnsi="Consolas" w:cs="Consolas"/>
          <w:color w:val="000000"/>
          <w:szCs w:val="24"/>
        </w:rPr>
        <w:t>a(</w:t>
      </w:r>
      <w:proofErr w:type="gramEnd"/>
      <w:r>
        <w:rPr>
          <w:rFonts w:ascii="Consolas" w:hAnsi="Consolas" w:cs="Consolas"/>
          <w:color w:val="000000"/>
          <w:szCs w:val="24"/>
        </w:rPr>
        <w:t>) {</w:t>
      </w:r>
    </w:p>
    <w:p w14:paraId="423A0099" w14:textId="6029F351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proofErr w:type="spellStart"/>
      <w:r>
        <w:rPr>
          <w:rFonts w:ascii="Consolas" w:hAnsi="Consolas" w:cs="Consolas"/>
          <w:color w:val="000000"/>
          <w:szCs w:val="24"/>
        </w:rPr>
        <w:t>System.out.println</w:t>
      </w:r>
      <w:proofErr w:type="spellEnd"/>
      <w:r>
        <w:rPr>
          <w:rFonts w:ascii="Consolas" w:hAnsi="Consolas" w:cs="Consolas"/>
          <w:color w:val="000000"/>
          <w:szCs w:val="24"/>
        </w:rPr>
        <w:t>(a</w:t>
      </w:r>
      <w:proofErr w:type="gramStart"/>
      <w:r>
        <w:rPr>
          <w:rFonts w:ascii="Consolas" w:hAnsi="Consolas" w:cs="Consolas"/>
          <w:color w:val="000000"/>
          <w:szCs w:val="24"/>
        </w:rPr>
        <w:t>);</w:t>
      </w:r>
      <w:proofErr w:type="gramEnd"/>
    </w:p>
    <w:p w14:paraId="7C1E0607" w14:textId="7370C3EF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4819AB9F" w14:textId="1BD9E016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</w:p>
    <w:p w14:paraId="284D6F5D" w14:textId="77777777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@Override</w:t>
      </w:r>
    </w:p>
    <w:p w14:paraId="467A69B3" w14:textId="4DDAEE9C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 xml:space="preserve">double </w:t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>double c) {</w:t>
      </w:r>
    </w:p>
    <w:p w14:paraId="6B14088C" w14:textId="4ED12719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proofErr w:type="spellStart"/>
      <w:r>
        <w:rPr>
          <w:rFonts w:ascii="Consolas" w:hAnsi="Consolas" w:cs="Consolas"/>
          <w:color w:val="000000"/>
          <w:szCs w:val="24"/>
        </w:rPr>
        <w:t>System.out.println</w:t>
      </w:r>
      <w:proofErr w:type="spellEnd"/>
      <w:r>
        <w:rPr>
          <w:rFonts w:ascii="Consolas" w:hAnsi="Consolas" w:cs="Consolas"/>
          <w:color w:val="000000"/>
          <w:szCs w:val="24"/>
        </w:rPr>
        <w:t>(</w:t>
      </w:r>
      <w:proofErr w:type="gramStart"/>
      <w:r>
        <w:rPr>
          <w:rFonts w:ascii="Consolas" w:hAnsi="Consolas" w:cs="Consolas"/>
          <w:color w:val="000000"/>
          <w:szCs w:val="24"/>
        </w:rPr>
        <w:t>);</w:t>
      </w:r>
      <w:proofErr w:type="gramEnd"/>
    </w:p>
    <w:p w14:paraId="10765FFF" w14:textId="6135E160" w:rsidR="00EB755F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28F1C41" w14:textId="46C61EC4" w:rsidR="00EB755F" w:rsidRPr="00411BF9" w:rsidRDefault="00EB755F" w:rsidP="00EB755F">
      <w:pPr>
        <w:widowControl/>
        <w:tabs>
          <w:tab w:val="center" w:pos="4678"/>
        </w:tabs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4DFE5EFE" w14:textId="77777777" w:rsidR="00EB755F" w:rsidRDefault="00EB755F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2954AD69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175A3628" w14:textId="77777777" w:rsidR="001627C1" w:rsidRPr="001627C1" w:rsidRDefault="001627C1" w:rsidP="001627C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1627C1">
        <w:rPr>
          <w:rFonts w:ascii="Consolas" w:hAnsi="Consolas" w:cs="Consolas"/>
          <w:color w:val="000000"/>
          <w:szCs w:val="24"/>
        </w:rPr>
        <w:t xml:space="preserve">private String </w:t>
      </w:r>
      <w:proofErr w:type="gramStart"/>
      <w:r w:rsidRPr="001627C1">
        <w:rPr>
          <w:rFonts w:ascii="Consolas" w:hAnsi="Consolas" w:cs="Consolas"/>
          <w:color w:val="000000"/>
          <w:szCs w:val="24"/>
        </w:rPr>
        <w:t>name;</w:t>
      </w:r>
      <w:proofErr w:type="gramEnd"/>
    </w:p>
    <w:p w14:paraId="7ADC69B4" w14:textId="6FB6B904" w:rsidR="001627C1" w:rsidRPr="001627C1" w:rsidRDefault="001627C1" w:rsidP="001627C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1627C1">
        <w:rPr>
          <w:rFonts w:ascii="Consolas" w:hAnsi="Consolas" w:cs="Consolas"/>
          <w:color w:val="000000"/>
          <w:szCs w:val="24"/>
        </w:rPr>
        <w:t xml:space="preserve">private String </w:t>
      </w:r>
      <w:proofErr w:type="gramStart"/>
      <w:r w:rsidRPr="001627C1">
        <w:rPr>
          <w:rFonts w:ascii="Consolas" w:hAnsi="Consolas" w:cs="Consolas"/>
          <w:color w:val="000000"/>
          <w:szCs w:val="24"/>
        </w:rPr>
        <w:t>surname;</w:t>
      </w:r>
      <w:proofErr w:type="gramEnd"/>
    </w:p>
    <w:p w14:paraId="308D4B65" w14:textId="4FE4B122" w:rsidR="001627C1" w:rsidRDefault="001627C1" w:rsidP="001627C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1627C1">
        <w:rPr>
          <w:rFonts w:ascii="Consolas" w:hAnsi="Consolas" w:cs="Consolas"/>
          <w:color w:val="000000"/>
          <w:szCs w:val="24"/>
        </w:rPr>
        <w:t xml:space="preserve">private int </w:t>
      </w:r>
      <w:proofErr w:type="spellStart"/>
      <w:proofErr w:type="gramStart"/>
      <w:r w:rsidRPr="001627C1">
        <w:rPr>
          <w:rFonts w:ascii="Consolas" w:hAnsi="Consolas" w:cs="Consolas"/>
          <w:color w:val="000000"/>
          <w:szCs w:val="24"/>
        </w:rPr>
        <w:t>idFaculty</w:t>
      </w:r>
      <w:proofErr w:type="spellEnd"/>
      <w:r w:rsidRPr="001627C1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7D2E42AA" w14:textId="136C47BC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F3D5B06" w14:textId="77777777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 xml:space="preserve">public String </w:t>
      </w:r>
      <w:proofErr w:type="spellStart"/>
      <w:proofErr w:type="gramStart"/>
      <w:r>
        <w:rPr>
          <w:rFonts w:ascii="Consolas" w:hAnsi="Consolas" w:cs="Consolas"/>
          <w:color w:val="000000"/>
          <w:szCs w:val="24"/>
        </w:rPr>
        <w:t>getName</w:t>
      </w:r>
      <w:proofErr w:type="spellEnd"/>
      <w:r>
        <w:rPr>
          <w:rFonts w:ascii="Consolas" w:hAnsi="Consolas" w:cs="Consolas"/>
          <w:color w:val="000000"/>
          <w:szCs w:val="24"/>
        </w:rPr>
        <w:t>(</w:t>
      </w:r>
      <w:proofErr w:type="gramEnd"/>
      <w:r>
        <w:rPr>
          <w:rFonts w:ascii="Consolas" w:hAnsi="Consolas" w:cs="Consolas"/>
          <w:color w:val="000000"/>
          <w:szCs w:val="24"/>
        </w:rPr>
        <w:t>) {</w:t>
      </w:r>
    </w:p>
    <w:p w14:paraId="1D24FB53" w14:textId="6468C71D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  <w:t xml:space="preserve">return </w:t>
      </w:r>
      <w:proofErr w:type="gramStart"/>
      <w:r>
        <w:rPr>
          <w:rFonts w:ascii="Consolas" w:hAnsi="Consolas" w:cs="Consolas"/>
          <w:color w:val="000000"/>
          <w:szCs w:val="24"/>
        </w:rPr>
        <w:t>name;</w:t>
      </w:r>
      <w:proofErr w:type="gramEnd"/>
    </w:p>
    <w:p w14:paraId="3C08BDBB" w14:textId="3FD9AF40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328E4061" w14:textId="77777777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 xml:space="preserve">public int </w:t>
      </w:r>
      <w:proofErr w:type="spellStart"/>
      <w:proofErr w:type="gramStart"/>
      <w:r>
        <w:rPr>
          <w:rFonts w:ascii="Consolas" w:hAnsi="Consolas" w:cs="Consolas"/>
          <w:color w:val="000000"/>
          <w:szCs w:val="24"/>
        </w:rPr>
        <w:t>compareTo</w:t>
      </w:r>
      <w:proofErr w:type="spellEnd"/>
      <w:r>
        <w:rPr>
          <w:rFonts w:ascii="Consolas" w:hAnsi="Consolas" w:cs="Consolas"/>
          <w:color w:val="000000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Cs w:val="24"/>
        </w:rPr>
        <w:t>Strudent</w:t>
      </w:r>
      <w:proofErr w:type="spellEnd"/>
      <w:r>
        <w:rPr>
          <w:rFonts w:ascii="Consolas" w:hAnsi="Consolas" w:cs="Consolas"/>
          <w:color w:val="000000"/>
          <w:szCs w:val="24"/>
        </w:rPr>
        <w:t xml:space="preserve"> s) {</w:t>
      </w:r>
    </w:p>
    <w:p w14:paraId="7BDBA57A" w14:textId="2FBE0F10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  <w:t xml:space="preserve">return </w:t>
      </w:r>
      <w:proofErr w:type="spellStart"/>
      <w:proofErr w:type="gramStart"/>
      <w:r>
        <w:rPr>
          <w:rFonts w:ascii="Consolas" w:hAnsi="Consolas" w:cs="Consolas"/>
          <w:color w:val="000000"/>
          <w:szCs w:val="24"/>
        </w:rPr>
        <w:t>name.compareTo</w:t>
      </w:r>
      <w:proofErr w:type="spellEnd"/>
      <w:proofErr w:type="gramEnd"/>
      <w:r>
        <w:rPr>
          <w:rFonts w:ascii="Consolas" w:hAnsi="Consolas" w:cs="Consolas"/>
          <w:color w:val="000000"/>
          <w:szCs w:val="24"/>
        </w:rPr>
        <w:t>(</w:t>
      </w:r>
      <w:proofErr w:type="spellStart"/>
      <w:r>
        <w:rPr>
          <w:rFonts w:ascii="Consolas" w:hAnsi="Consolas" w:cs="Consolas"/>
          <w:color w:val="000000"/>
          <w:szCs w:val="24"/>
        </w:rPr>
        <w:t>s.getName</w:t>
      </w:r>
      <w:proofErr w:type="spellEnd"/>
      <w:r>
        <w:rPr>
          <w:rFonts w:ascii="Consolas" w:hAnsi="Consolas" w:cs="Consolas"/>
          <w:color w:val="000000"/>
          <w:szCs w:val="24"/>
        </w:rPr>
        <w:t>);</w:t>
      </w:r>
    </w:p>
    <w:p w14:paraId="7D17444E" w14:textId="1BF4EA26" w:rsidR="00891B60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00A4637E" w14:textId="22AB8E9C" w:rsidR="001F7751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2A8ABFCE" w14:textId="27ED001A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A29BD1C" w14:textId="3E48C8F1" w:rsidR="001627C1" w:rsidRDefault="001627C1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951A35D" w14:textId="77777777" w:rsidR="001627C1" w:rsidRPr="00891B60" w:rsidRDefault="001627C1" w:rsidP="00891B60">
      <w:pPr>
        <w:widowControl/>
        <w:spacing w:line="240" w:lineRule="auto"/>
        <w:rPr>
          <w:color w:val="000000"/>
          <w:sz w:val="24"/>
          <w:szCs w:val="24"/>
        </w:rPr>
      </w:pP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3352CD20" w14:textId="7E72DED4" w:rsidR="00933558" w:rsidRDefault="00933558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class Student</w:t>
      </w:r>
      <w:r w:rsidR="00C16152">
        <w:rPr>
          <w:noProof/>
          <w:sz w:val="24"/>
          <w:szCs w:val="24"/>
        </w:rPr>
        <w:t>Name</w:t>
      </w:r>
      <w:r>
        <w:rPr>
          <w:noProof/>
          <w:sz w:val="24"/>
          <w:szCs w:val="24"/>
        </w:rPr>
        <w:t>Comparator implements Comparator&lt;Student&gt;{</w:t>
      </w:r>
    </w:p>
    <w:p w14:paraId="32939429" w14:textId="77777777" w:rsidR="00C16152" w:rsidRDefault="00C16152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  <w:t>public int nameComparator(Student a, Student b) {</w:t>
      </w:r>
    </w:p>
    <w:p w14:paraId="56D87B23" w14:textId="1685558D" w:rsidR="00C16152" w:rsidRDefault="00C16152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</w:r>
      <w:r>
        <w:rPr>
          <w:noProof/>
          <w:sz w:val="24"/>
          <w:szCs w:val="24"/>
        </w:rPr>
        <w:tab/>
        <w:t>return a.getName().compare(b.getName());</w:t>
      </w:r>
    </w:p>
    <w:p w14:paraId="6E283AFF" w14:textId="62A7B505" w:rsidR="00933558" w:rsidRDefault="00C16152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1F36890E" w14:textId="794B1A09" w:rsidR="001F7751" w:rsidRDefault="00933558" w:rsidP="001F7751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}</w:t>
      </w:r>
    </w:p>
    <w:p w14:paraId="5132D104" w14:textId="25896923" w:rsidR="00C16152" w:rsidRDefault="00C16152" w:rsidP="001F7751">
      <w:pPr>
        <w:widowControl/>
        <w:spacing w:line="240" w:lineRule="auto"/>
        <w:rPr>
          <w:noProof/>
          <w:sz w:val="24"/>
          <w:szCs w:val="24"/>
        </w:rPr>
      </w:pPr>
    </w:p>
    <w:p w14:paraId="5E3255DB" w14:textId="33563B09" w:rsidR="00C16152" w:rsidRDefault="00C16152" w:rsidP="00C16152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>public class Student</w:t>
      </w:r>
      <w:r>
        <w:rPr>
          <w:noProof/>
          <w:sz w:val="24"/>
          <w:szCs w:val="24"/>
        </w:rPr>
        <w:t>Surn</w:t>
      </w:r>
      <w:r>
        <w:rPr>
          <w:noProof/>
          <w:sz w:val="24"/>
          <w:szCs w:val="24"/>
        </w:rPr>
        <w:t>ameComparator implements Comparator&lt;Student&gt;{</w:t>
      </w:r>
    </w:p>
    <w:p w14:paraId="4C14ACFE" w14:textId="2B7FA04E" w:rsidR="00C16152" w:rsidRDefault="00C16152" w:rsidP="00C16152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  <w:t xml:space="preserve">public int </w:t>
      </w:r>
      <w:r>
        <w:rPr>
          <w:noProof/>
          <w:sz w:val="24"/>
          <w:szCs w:val="24"/>
        </w:rPr>
        <w:t>sur</w:t>
      </w:r>
      <w:r>
        <w:rPr>
          <w:noProof/>
          <w:sz w:val="24"/>
          <w:szCs w:val="24"/>
        </w:rPr>
        <w:t>nameComparator(Student a, Student b) {</w:t>
      </w:r>
    </w:p>
    <w:p w14:paraId="503D5E78" w14:textId="372FCA57" w:rsidR="00C16152" w:rsidRDefault="00C16152" w:rsidP="00C16152">
      <w:pPr>
        <w:widowControl/>
        <w:spacing w:line="240" w:lineRule="auto"/>
        <w:rPr>
          <w:noProof/>
          <w:sz w:val="24"/>
          <w:szCs w:val="24"/>
        </w:rPr>
      </w:pPr>
      <w:r>
        <w:rPr>
          <w:noProof/>
          <w:sz w:val="24"/>
          <w:szCs w:val="24"/>
        </w:rPr>
        <w:tab/>
      </w:r>
      <w:r>
        <w:rPr>
          <w:noProof/>
          <w:sz w:val="24"/>
          <w:szCs w:val="24"/>
        </w:rPr>
        <w:tab/>
        <w:t>return a.get</w:t>
      </w:r>
      <w:r>
        <w:rPr>
          <w:noProof/>
          <w:sz w:val="24"/>
          <w:szCs w:val="24"/>
        </w:rPr>
        <w:t>Surn</w:t>
      </w:r>
      <w:r>
        <w:rPr>
          <w:noProof/>
          <w:sz w:val="24"/>
          <w:szCs w:val="24"/>
        </w:rPr>
        <w:t>ame().compare(b.get</w:t>
      </w:r>
      <w:r>
        <w:rPr>
          <w:noProof/>
          <w:sz w:val="24"/>
          <w:szCs w:val="24"/>
        </w:rPr>
        <w:t>Surn</w:t>
      </w:r>
      <w:r>
        <w:rPr>
          <w:noProof/>
          <w:sz w:val="24"/>
          <w:szCs w:val="24"/>
        </w:rPr>
        <w:t>ame());</w:t>
      </w:r>
    </w:p>
    <w:p w14:paraId="5D5E0566" w14:textId="77777777" w:rsidR="00C16152" w:rsidRPr="00C16152" w:rsidRDefault="00C16152" w:rsidP="00C16152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C16152">
        <w:rPr>
          <w:noProof/>
          <w:sz w:val="24"/>
          <w:szCs w:val="24"/>
          <w:lang w:val="ru-RU"/>
        </w:rPr>
        <w:t>}</w:t>
      </w:r>
    </w:p>
    <w:p w14:paraId="7B01F1CB" w14:textId="77777777" w:rsidR="00C16152" w:rsidRPr="00C16152" w:rsidRDefault="00C16152" w:rsidP="00C16152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C16152">
        <w:rPr>
          <w:noProof/>
          <w:sz w:val="24"/>
          <w:szCs w:val="24"/>
          <w:lang w:val="ru-RU"/>
        </w:rPr>
        <w:t>}</w:t>
      </w:r>
    </w:p>
    <w:p w14:paraId="23931FA9" w14:textId="77777777" w:rsidR="00C16152" w:rsidRPr="00C16152" w:rsidRDefault="00C16152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0463DA0" w:rsidR="001F7751" w:rsidRPr="00C16152" w:rsidRDefault="00C16152" w:rsidP="001F7751">
      <w:pPr>
        <w:widowControl/>
        <w:spacing w:line="240" w:lineRule="auto"/>
        <w:rPr>
          <w:noProof/>
          <w:sz w:val="24"/>
          <w:szCs w:val="24"/>
        </w:rPr>
      </w:pPr>
      <w:r w:rsidRPr="00C16152">
        <w:rPr>
          <w:noProof/>
          <w:sz w:val="24"/>
          <w:szCs w:val="24"/>
        </w:rPr>
        <w:t>При вызове используем следующую строчку</w:t>
      </w:r>
    </w:p>
    <w:p w14:paraId="51B71FCE" w14:textId="3B0BD9E1" w:rsidR="00C16152" w:rsidRPr="00C16152" w:rsidRDefault="00C16152" w:rsidP="001F7751">
      <w:pPr>
        <w:widowControl/>
        <w:spacing w:line="240" w:lineRule="auto"/>
        <w:rPr>
          <w:noProof/>
          <w:sz w:val="24"/>
          <w:szCs w:val="24"/>
        </w:rPr>
      </w:pPr>
      <w:r w:rsidRPr="00C16152">
        <w:rPr>
          <w:noProof/>
          <w:sz w:val="24"/>
          <w:szCs w:val="24"/>
        </w:rPr>
        <w:t xml:space="preserve">Comparator&lt;Student&gt; comparator = new </w:t>
      </w:r>
      <w:r w:rsidRPr="00C16152">
        <w:rPr>
          <w:noProof/>
          <w:sz w:val="24"/>
          <w:szCs w:val="24"/>
        </w:rPr>
        <w:t>StudentNameComparator</w:t>
      </w:r>
      <w:r w:rsidRPr="00C16152">
        <w:rPr>
          <w:noProof/>
          <w:sz w:val="24"/>
          <w:szCs w:val="24"/>
        </w:rPr>
        <w:t xml:space="preserve">().thenComparing(new </w:t>
      </w:r>
      <w:r>
        <w:rPr>
          <w:noProof/>
          <w:sz w:val="24"/>
          <w:szCs w:val="24"/>
        </w:rPr>
        <w:t>StudentSurnameComparator</w:t>
      </w:r>
      <w:r>
        <w:rPr>
          <w:noProof/>
          <w:sz w:val="24"/>
          <w:szCs w:val="24"/>
        </w:rPr>
        <w:t>()</w:t>
      </w:r>
      <w:r w:rsidRPr="00C16152">
        <w:rPr>
          <w:noProof/>
          <w:sz w:val="24"/>
          <w:szCs w:val="24"/>
        </w:rPr>
        <w:t>);</w:t>
      </w:r>
    </w:p>
    <w:p w14:paraId="2DFFF727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4FB96211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15F40A48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4E3B3968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1162F09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5B174775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271D2F85" w14:textId="77777777" w:rsidR="001F7751" w:rsidRPr="00C16152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25B4B6E4" w14:textId="77777777" w:rsidR="0037467B" w:rsidRPr="00C16152" w:rsidRDefault="0037467B" w:rsidP="001F7751">
      <w:pPr>
        <w:pStyle w:val="BodyText"/>
        <w:jc w:val="center"/>
        <w:rPr>
          <w:sz w:val="24"/>
          <w:szCs w:val="24"/>
        </w:rPr>
      </w:pPr>
    </w:p>
    <w:sectPr w:rsidR="0037467B" w:rsidRPr="00C16152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C9B859" w14:textId="77777777" w:rsidR="00FB26D1" w:rsidRDefault="00FB26D1">
      <w:r>
        <w:separator/>
      </w:r>
    </w:p>
  </w:endnote>
  <w:endnote w:type="continuationSeparator" w:id="0">
    <w:p w14:paraId="42F5BA61" w14:textId="77777777" w:rsidR="00FB26D1" w:rsidRDefault="00FB26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0F2D7CC7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47E45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r w:rsidR="00435764">
            <w:fldChar w:fldCharType="begin"/>
          </w:r>
          <w:r w:rsidR="00435764">
            <w:instrText xml:space="preserve"> NUMPAGES </w:instrText>
          </w:r>
          <w:r w:rsidR="00435764">
            <w:fldChar w:fldCharType="separate"/>
          </w:r>
          <w:r w:rsidR="00AB399F">
            <w:rPr>
              <w:noProof/>
            </w:rPr>
            <w:t>18</w:t>
          </w:r>
          <w:r w:rsidR="00435764">
            <w:rPr>
              <w:noProof/>
            </w:rPr>
            <w:fldChar w:fldCharType="end"/>
          </w:r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40E34A42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47E45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65101FF2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47E45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r w:rsidR="00435764">
            <w:fldChar w:fldCharType="begin"/>
          </w:r>
          <w:r w:rsidR="00435764">
            <w:instrText xml:space="preserve"> NUMPAGES </w:instrText>
          </w:r>
          <w:r w:rsidR="00435764">
            <w:fldChar w:fldCharType="separate"/>
          </w:r>
          <w:r w:rsidR="00AB399F">
            <w:rPr>
              <w:noProof/>
            </w:rPr>
            <w:t>18</w:t>
          </w:r>
          <w:r w:rsidR="00435764">
            <w:rPr>
              <w:noProof/>
            </w:rPr>
            <w:fldChar w:fldCharType="end"/>
          </w:r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50842C0B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147E45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119C27" w14:textId="77777777" w:rsidR="00FB26D1" w:rsidRDefault="00FB26D1">
      <w:r>
        <w:separator/>
      </w:r>
    </w:p>
  </w:footnote>
  <w:footnote w:type="continuationSeparator" w:id="0">
    <w:p w14:paraId="1C8535EB" w14:textId="77777777" w:rsidR="00FB26D1" w:rsidRDefault="00FB26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435764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6714830F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147E45">
            <w:rPr>
              <w:noProof/>
              <w:sz w:val="16"/>
              <w:szCs w:val="16"/>
            </w:rPr>
            <w:t>01-Oct-2021 15:31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435764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6426FA9C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147E45">
            <w:rPr>
              <w:noProof/>
              <w:sz w:val="16"/>
              <w:szCs w:val="16"/>
            </w:rPr>
            <w:t>01-Oct-2021 15:31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EF2E6F"/>
    <w:multiLevelType w:val="hybridMultilevel"/>
    <w:tmpl w:val="D5EAFD1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4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6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7"/>
  </w:num>
  <w:num w:numId="3">
    <w:abstractNumId w:val="5"/>
  </w:num>
  <w:num w:numId="4">
    <w:abstractNumId w:val="12"/>
  </w:num>
  <w:num w:numId="5">
    <w:abstractNumId w:val="17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16"/>
  </w:num>
  <w:num w:numId="14">
    <w:abstractNumId w:val="14"/>
  </w:num>
  <w:num w:numId="15">
    <w:abstractNumId w:val="9"/>
  </w:num>
  <w:num w:numId="16">
    <w:abstractNumId w:val="11"/>
  </w:num>
  <w:num w:numId="17">
    <w:abstractNumId w:val="8"/>
  </w:num>
  <w:num w:numId="18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377C4"/>
    <w:rsid w:val="00043160"/>
    <w:rsid w:val="0004523B"/>
    <w:rsid w:val="000569AF"/>
    <w:rsid w:val="00060566"/>
    <w:rsid w:val="0006311A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1002A2"/>
    <w:rsid w:val="00101146"/>
    <w:rsid w:val="00101CFF"/>
    <w:rsid w:val="00104E6F"/>
    <w:rsid w:val="00106A6E"/>
    <w:rsid w:val="0010721B"/>
    <w:rsid w:val="00114D08"/>
    <w:rsid w:val="00115D53"/>
    <w:rsid w:val="0011680D"/>
    <w:rsid w:val="001177E6"/>
    <w:rsid w:val="00117837"/>
    <w:rsid w:val="001211B8"/>
    <w:rsid w:val="0012314D"/>
    <w:rsid w:val="00123E7D"/>
    <w:rsid w:val="00124509"/>
    <w:rsid w:val="0012634C"/>
    <w:rsid w:val="00130569"/>
    <w:rsid w:val="00131A1C"/>
    <w:rsid w:val="00131E4A"/>
    <w:rsid w:val="0013340D"/>
    <w:rsid w:val="001355C3"/>
    <w:rsid w:val="00135DCD"/>
    <w:rsid w:val="00136B2F"/>
    <w:rsid w:val="001426FD"/>
    <w:rsid w:val="00147E45"/>
    <w:rsid w:val="001575EC"/>
    <w:rsid w:val="00157A6D"/>
    <w:rsid w:val="00157A8C"/>
    <w:rsid w:val="001627C1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92919"/>
    <w:rsid w:val="001A25B4"/>
    <w:rsid w:val="001A2CF1"/>
    <w:rsid w:val="001A5024"/>
    <w:rsid w:val="001A5B42"/>
    <w:rsid w:val="001B2FEB"/>
    <w:rsid w:val="001B6B1E"/>
    <w:rsid w:val="001B74DF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60F9"/>
    <w:rsid w:val="00256E12"/>
    <w:rsid w:val="002570CC"/>
    <w:rsid w:val="00257CAB"/>
    <w:rsid w:val="00260465"/>
    <w:rsid w:val="00261727"/>
    <w:rsid w:val="00262477"/>
    <w:rsid w:val="00263E39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3CA1"/>
    <w:rsid w:val="002E4C9D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9C2"/>
    <w:rsid w:val="003F1665"/>
    <w:rsid w:val="003F33F2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841"/>
    <w:rsid w:val="00435764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C2F82"/>
    <w:rsid w:val="004C5555"/>
    <w:rsid w:val="004C7695"/>
    <w:rsid w:val="004D29BE"/>
    <w:rsid w:val="004D2AC6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29"/>
    <w:rsid w:val="005F32ED"/>
    <w:rsid w:val="00600F11"/>
    <w:rsid w:val="006031A0"/>
    <w:rsid w:val="0060532A"/>
    <w:rsid w:val="0061166E"/>
    <w:rsid w:val="00617320"/>
    <w:rsid w:val="0062462A"/>
    <w:rsid w:val="006318B4"/>
    <w:rsid w:val="00634634"/>
    <w:rsid w:val="00634913"/>
    <w:rsid w:val="00637813"/>
    <w:rsid w:val="0065035F"/>
    <w:rsid w:val="006530CC"/>
    <w:rsid w:val="00654EFB"/>
    <w:rsid w:val="006563C6"/>
    <w:rsid w:val="00657529"/>
    <w:rsid w:val="00660CDF"/>
    <w:rsid w:val="00662DAC"/>
    <w:rsid w:val="006649EB"/>
    <w:rsid w:val="006669FF"/>
    <w:rsid w:val="0066725C"/>
    <w:rsid w:val="006706C9"/>
    <w:rsid w:val="0067089C"/>
    <w:rsid w:val="0068062E"/>
    <w:rsid w:val="00680646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05AC"/>
    <w:rsid w:val="006C16B0"/>
    <w:rsid w:val="006C21C1"/>
    <w:rsid w:val="006C27EA"/>
    <w:rsid w:val="006C5085"/>
    <w:rsid w:val="006C69E0"/>
    <w:rsid w:val="006C7E8B"/>
    <w:rsid w:val="006D5D58"/>
    <w:rsid w:val="006D5FDB"/>
    <w:rsid w:val="006D63FB"/>
    <w:rsid w:val="006D66DE"/>
    <w:rsid w:val="006D7965"/>
    <w:rsid w:val="006E0E41"/>
    <w:rsid w:val="006E321E"/>
    <w:rsid w:val="006F1AA9"/>
    <w:rsid w:val="006F37C1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19B"/>
    <w:rsid w:val="007B1A3F"/>
    <w:rsid w:val="007B51F7"/>
    <w:rsid w:val="007C5E1E"/>
    <w:rsid w:val="007C6150"/>
    <w:rsid w:val="007C75D7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50FB"/>
    <w:rsid w:val="008459B0"/>
    <w:rsid w:val="008501E8"/>
    <w:rsid w:val="00851356"/>
    <w:rsid w:val="008549AE"/>
    <w:rsid w:val="00856287"/>
    <w:rsid w:val="00860CA3"/>
    <w:rsid w:val="008616D4"/>
    <w:rsid w:val="00865AC1"/>
    <w:rsid w:val="008661AD"/>
    <w:rsid w:val="008670C6"/>
    <w:rsid w:val="00871BCF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8F6478"/>
    <w:rsid w:val="00903850"/>
    <w:rsid w:val="00904AFC"/>
    <w:rsid w:val="00905E6C"/>
    <w:rsid w:val="009110C1"/>
    <w:rsid w:val="009118BE"/>
    <w:rsid w:val="00913360"/>
    <w:rsid w:val="009160C4"/>
    <w:rsid w:val="00916784"/>
    <w:rsid w:val="00916884"/>
    <w:rsid w:val="00916BE2"/>
    <w:rsid w:val="00917656"/>
    <w:rsid w:val="009201DA"/>
    <w:rsid w:val="0092054E"/>
    <w:rsid w:val="00927684"/>
    <w:rsid w:val="00931CCF"/>
    <w:rsid w:val="00932D17"/>
    <w:rsid w:val="00933558"/>
    <w:rsid w:val="00950F5B"/>
    <w:rsid w:val="00951A50"/>
    <w:rsid w:val="00955887"/>
    <w:rsid w:val="00956D83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B3BA6"/>
    <w:rsid w:val="009C4025"/>
    <w:rsid w:val="009C45FD"/>
    <w:rsid w:val="009C75CC"/>
    <w:rsid w:val="009C7F20"/>
    <w:rsid w:val="009D4DD1"/>
    <w:rsid w:val="009E01CE"/>
    <w:rsid w:val="009E55C4"/>
    <w:rsid w:val="009E7784"/>
    <w:rsid w:val="009F0AA1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2744"/>
    <w:rsid w:val="00A73326"/>
    <w:rsid w:val="00A80859"/>
    <w:rsid w:val="00A83F89"/>
    <w:rsid w:val="00A87BEB"/>
    <w:rsid w:val="00A93CBE"/>
    <w:rsid w:val="00A9495A"/>
    <w:rsid w:val="00AA3C9F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5251"/>
    <w:rsid w:val="00AE6DBF"/>
    <w:rsid w:val="00AE7058"/>
    <w:rsid w:val="00AE750D"/>
    <w:rsid w:val="00AF0775"/>
    <w:rsid w:val="00AF163C"/>
    <w:rsid w:val="00AF38BD"/>
    <w:rsid w:val="00AF72D5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2016"/>
    <w:rsid w:val="00B37CC7"/>
    <w:rsid w:val="00B41D30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4638"/>
    <w:rsid w:val="00B971AA"/>
    <w:rsid w:val="00BA031A"/>
    <w:rsid w:val="00BA1815"/>
    <w:rsid w:val="00BA3DB1"/>
    <w:rsid w:val="00BA6020"/>
    <w:rsid w:val="00BA6AB1"/>
    <w:rsid w:val="00BA75BA"/>
    <w:rsid w:val="00BA7E38"/>
    <w:rsid w:val="00BB0780"/>
    <w:rsid w:val="00BB3158"/>
    <w:rsid w:val="00BB7162"/>
    <w:rsid w:val="00BC0901"/>
    <w:rsid w:val="00BC1415"/>
    <w:rsid w:val="00BC3C9C"/>
    <w:rsid w:val="00BC43AD"/>
    <w:rsid w:val="00BC5016"/>
    <w:rsid w:val="00BC6970"/>
    <w:rsid w:val="00BD16D4"/>
    <w:rsid w:val="00BD1ED6"/>
    <w:rsid w:val="00BD225E"/>
    <w:rsid w:val="00BD382A"/>
    <w:rsid w:val="00BD4148"/>
    <w:rsid w:val="00BE15E1"/>
    <w:rsid w:val="00BE1AED"/>
    <w:rsid w:val="00BE1F3C"/>
    <w:rsid w:val="00BE21D0"/>
    <w:rsid w:val="00BE4191"/>
    <w:rsid w:val="00BE5C4A"/>
    <w:rsid w:val="00BE6649"/>
    <w:rsid w:val="00BE69F2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16152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3B44"/>
    <w:rsid w:val="00C84794"/>
    <w:rsid w:val="00C90AC8"/>
    <w:rsid w:val="00C90F18"/>
    <w:rsid w:val="00C922B5"/>
    <w:rsid w:val="00CA2A71"/>
    <w:rsid w:val="00CA2E6B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0365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4E52"/>
    <w:rsid w:val="00DE5BE7"/>
    <w:rsid w:val="00E01705"/>
    <w:rsid w:val="00E02BB2"/>
    <w:rsid w:val="00E05F67"/>
    <w:rsid w:val="00E063C3"/>
    <w:rsid w:val="00E11AB9"/>
    <w:rsid w:val="00E13BCE"/>
    <w:rsid w:val="00E20DD4"/>
    <w:rsid w:val="00E233B0"/>
    <w:rsid w:val="00E25CA2"/>
    <w:rsid w:val="00E31BFA"/>
    <w:rsid w:val="00E33212"/>
    <w:rsid w:val="00E34399"/>
    <w:rsid w:val="00E40671"/>
    <w:rsid w:val="00E44576"/>
    <w:rsid w:val="00E56A3C"/>
    <w:rsid w:val="00E6588A"/>
    <w:rsid w:val="00E67E33"/>
    <w:rsid w:val="00E70064"/>
    <w:rsid w:val="00E7095F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B755F"/>
    <w:rsid w:val="00EC0C41"/>
    <w:rsid w:val="00EC3949"/>
    <w:rsid w:val="00EC462D"/>
    <w:rsid w:val="00EC5B05"/>
    <w:rsid w:val="00EC7487"/>
    <w:rsid w:val="00EC7928"/>
    <w:rsid w:val="00EE4B2D"/>
    <w:rsid w:val="00EE54D4"/>
    <w:rsid w:val="00EE5CC2"/>
    <w:rsid w:val="00EE5F0E"/>
    <w:rsid w:val="00EF3613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617C"/>
    <w:rsid w:val="00F26FE7"/>
    <w:rsid w:val="00F270F8"/>
    <w:rsid w:val="00F40295"/>
    <w:rsid w:val="00F40371"/>
    <w:rsid w:val="00F423B2"/>
    <w:rsid w:val="00F43FC3"/>
    <w:rsid w:val="00F44F1D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B26D1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8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9</Pages>
  <Words>2033</Words>
  <Characters>11594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3600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Aliaksandr Dabarovich</cp:lastModifiedBy>
  <cp:revision>2</cp:revision>
  <cp:lastPrinted>2018-04-25T17:45:00Z</cp:lastPrinted>
  <dcterms:created xsi:type="dcterms:W3CDTF">2021-10-04T20:32:00Z</dcterms:created>
  <dcterms:modified xsi:type="dcterms:W3CDTF">2021-10-04T2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